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8">
  <p:sldMasterIdLst>
    <p:sldMasterId id="2147483660" r:id="rId1"/>
  </p:sldMasterIdLst>
  <p:sldIdLst>
    <p:sldId id="256" r:id="rId2"/>
    <p:sldId id="265" r:id="rId3"/>
    <p:sldId id="266" r:id="rId4"/>
    <p:sldId id="267" r:id="rId5"/>
    <p:sldId id="259" r:id="rId6"/>
    <p:sldId id="278" r:id="rId7"/>
    <p:sldId id="279" r:id="rId8"/>
    <p:sldId id="390" r:id="rId9"/>
    <p:sldId id="392" r:id="rId10"/>
    <p:sldId id="424" r:id="rId11"/>
    <p:sldId id="425" r:id="rId12"/>
    <p:sldId id="426" r:id="rId13"/>
    <p:sldId id="427" r:id="rId14"/>
    <p:sldId id="429" r:id="rId15"/>
    <p:sldId id="431" r:id="rId16"/>
    <p:sldId id="432" r:id="rId17"/>
    <p:sldId id="433" r:id="rId18"/>
    <p:sldId id="434" r:id="rId19"/>
    <p:sldId id="440" r:id="rId20"/>
    <p:sldId id="441" r:id="rId21"/>
    <p:sldId id="442" r:id="rId22"/>
    <p:sldId id="443" r:id="rId23"/>
    <p:sldId id="444" r:id="rId24"/>
    <p:sldId id="445" r:id="rId25"/>
    <p:sldId id="446" r:id="rId26"/>
    <p:sldId id="447" r:id="rId27"/>
    <p:sldId id="448" r:id="rId28"/>
    <p:sldId id="449" r:id="rId29"/>
    <p:sldId id="450" r:id="rId30"/>
    <p:sldId id="472" r:id="rId31"/>
    <p:sldId id="467" r:id="rId32"/>
    <p:sldId id="470" r:id="rId33"/>
    <p:sldId id="454" r:id="rId34"/>
    <p:sldId id="455" r:id="rId35"/>
    <p:sldId id="463" r:id="rId36"/>
    <p:sldId id="464" r:id="rId3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4620" autoAdjust="0"/>
  </p:normalViewPr>
  <p:slideViewPr>
    <p:cSldViewPr>
      <p:cViewPr varScale="1">
        <p:scale>
          <a:sx n="80" d="100"/>
          <a:sy n="80" d="100"/>
        </p:scale>
        <p:origin x="1116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18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4" Type="http://schemas.openxmlformats.org/officeDocument/2006/relationships/image" Target="../media/image19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7" Type="http://schemas.openxmlformats.org/officeDocument/2006/relationships/image" Target="../media/image31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emf"/><Relationship Id="rId4" Type="http://schemas.openxmlformats.org/officeDocument/2006/relationships/image" Target="../media/image35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image" Target="../media/image61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7" Type="http://schemas.openxmlformats.org/officeDocument/2006/relationships/image" Target="../media/image69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6" Type="http://schemas.openxmlformats.org/officeDocument/2006/relationships/image" Target="../media/image68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Relationship Id="rId6" Type="http://schemas.openxmlformats.org/officeDocument/2006/relationships/image" Target="../media/image78.wmf"/><Relationship Id="rId5" Type="http://schemas.openxmlformats.org/officeDocument/2006/relationships/image" Target="../media/image77.wmf"/><Relationship Id="rId4" Type="http://schemas.openxmlformats.org/officeDocument/2006/relationships/image" Target="../media/image76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F80C7321-83CA-4636-A30F-76F5DB349DF3}" type="datetimeFigureOut">
              <a:rPr lang="zh-CN" altLang="en-US" smtClean="0"/>
              <a:pPr/>
              <a:t>2020/12/2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90A0D1F-6BE6-447B-89C1-D5177736A7E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0C7321-83CA-4636-A30F-76F5DB349DF3}" type="datetimeFigureOut">
              <a:rPr lang="zh-CN" altLang="en-US" smtClean="0"/>
              <a:pPr/>
              <a:t>2020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0A0D1F-6BE6-447B-89C1-D5177736A7E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0C7321-83CA-4636-A30F-76F5DB349DF3}" type="datetimeFigureOut">
              <a:rPr lang="zh-CN" altLang="en-US" smtClean="0"/>
              <a:pPr/>
              <a:t>2020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0A0D1F-6BE6-447B-89C1-D5177736A7E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itle</a:t>
            </a:r>
          </a:p>
        </p:txBody>
      </p:sp>
      <p:sp>
        <p:nvSpPr>
          <p:cNvPr id="3" name="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/>
              <a:t>Text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6525B2-4347-4F72-BAF7-76B19438D329}" type="datetimeFigureOut">
              <a:rPr lang="en-US" smtClean="0"/>
              <a:pPr/>
              <a:t>12/2/2020</a:t>
            </a:fld>
            <a:endParaRPr lang="en-US"/>
          </a:p>
        </p:txBody>
      </p:sp>
      <p:sp>
        <p:nvSpPr>
          <p:cNvPr id="5" name="Foo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0C7321-83CA-4636-A30F-76F5DB349DF3}" type="datetimeFigureOut">
              <a:rPr lang="zh-CN" altLang="en-US" smtClean="0"/>
              <a:pPr/>
              <a:t>2020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0A0D1F-6BE6-447B-89C1-D5177736A7EA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0C7321-83CA-4636-A30F-76F5DB349DF3}" type="datetimeFigureOut">
              <a:rPr lang="zh-CN" altLang="en-US" smtClean="0"/>
              <a:pPr/>
              <a:t>2020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0A0D1F-6BE6-447B-89C1-D5177736A7EA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0C7321-83CA-4636-A30F-76F5DB349DF3}" type="datetimeFigureOut">
              <a:rPr lang="zh-CN" altLang="en-US" smtClean="0"/>
              <a:pPr/>
              <a:t>2020/12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0A0D1F-6BE6-447B-89C1-D5177736A7EA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0C7321-83CA-4636-A30F-76F5DB349DF3}" type="datetimeFigureOut">
              <a:rPr lang="zh-CN" altLang="en-US" smtClean="0"/>
              <a:pPr/>
              <a:t>2020/12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0A0D1F-6BE6-447B-89C1-D5177736A7E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0C7321-83CA-4636-A30F-76F5DB349DF3}" type="datetimeFigureOut">
              <a:rPr lang="zh-CN" altLang="en-US" smtClean="0"/>
              <a:pPr/>
              <a:t>2020/12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0A0D1F-6BE6-447B-89C1-D5177736A7EA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0C7321-83CA-4636-A30F-76F5DB349DF3}" type="datetimeFigureOut">
              <a:rPr lang="zh-CN" altLang="en-US" smtClean="0"/>
              <a:pPr/>
              <a:t>2020/12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0A0D1F-6BE6-447B-89C1-D5177736A7E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/>
          <a:p>
            <a:fld id="{F80C7321-83CA-4636-A30F-76F5DB349DF3}" type="datetimeFigureOut">
              <a:rPr lang="zh-CN" altLang="en-US" smtClean="0"/>
              <a:pPr/>
              <a:t>2020/12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0A0D1F-6BE6-447B-89C1-D5177736A7E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F80C7321-83CA-4636-A30F-76F5DB349DF3}" type="datetimeFigureOut">
              <a:rPr lang="zh-CN" altLang="en-US" smtClean="0"/>
              <a:pPr/>
              <a:t>2020/12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590A0D1F-6BE6-447B-89C1-D5177736A7EA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F80C7321-83CA-4636-A30F-76F5DB349DF3}" type="datetimeFigureOut">
              <a:rPr lang="zh-CN" altLang="en-US" smtClean="0"/>
              <a:pPr/>
              <a:t>2020/12/2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590A0D1F-6BE6-447B-89C1-D5177736A7E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2.e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19.w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16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20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oleObject" Target="../embeddings/oleObject27.bin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1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6.w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5" Type="http://schemas.openxmlformats.org/officeDocument/2006/relationships/oleObject" Target="../embeddings/oleObject28.bin"/><Relationship Id="rId10" Type="http://schemas.openxmlformats.org/officeDocument/2006/relationships/image" Target="../media/image28.wmf"/><Relationship Id="rId4" Type="http://schemas.openxmlformats.org/officeDocument/2006/relationships/image" Target="../media/image25.w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30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35.wmf"/><Relationship Id="rId4" Type="http://schemas.openxmlformats.org/officeDocument/2006/relationships/image" Target="../media/image32.emf"/><Relationship Id="rId9" Type="http://schemas.openxmlformats.org/officeDocument/2006/relationships/oleObject" Target="../embeddings/oleObject32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6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3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5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46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48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50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5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56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57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58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5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60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59.bin"/><Relationship Id="rId4" Type="http://schemas.openxmlformats.org/officeDocument/2006/relationships/image" Target="../media/image61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13" Type="http://schemas.openxmlformats.org/officeDocument/2006/relationships/oleObject" Target="../embeddings/oleObject65.bin"/><Relationship Id="rId3" Type="http://schemas.openxmlformats.org/officeDocument/2006/relationships/oleObject" Target="../embeddings/oleObject60.bin"/><Relationship Id="rId7" Type="http://schemas.openxmlformats.org/officeDocument/2006/relationships/oleObject" Target="../embeddings/oleObject62.bin"/><Relationship Id="rId12" Type="http://schemas.openxmlformats.org/officeDocument/2006/relationships/image" Target="../media/image67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9.wmf"/><Relationship Id="rId1" Type="http://schemas.openxmlformats.org/officeDocument/2006/relationships/vmlDrawing" Target="../drawings/vmlDrawing29.vml"/><Relationship Id="rId6" Type="http://schemas.openxmlformats.org/officeDocument/2006/relationships/image" Target="../media/image64.wmf"/><Relationship Id="rId11" Type="http://schemas.openxmlformats.org/officeDocument/2006/relationships/oleObject" Target="../embeddings/oleObject64.bin"/><Relationship Id="rId5" Type="http://schemas.openxmlformats.org/officeDocument/2006/relationships/oleObject" Target="../embeddings/oleObject61.bin"/><Relationship Id="rId15" Type="http://schemas.openxmlformats.org/officeDocument/2006/relationships/oleObject" Target="../embeddings/oleObject66.bin"/><Relationship Id="rId10" Type="http://schemas.openxmlformats.org/officeDocument/2006/relationships/image" Target="../media/image66.wmf"/><Relationship Id="rId4" Type="http://schemas.openxmlformats.org/officeDocument/2006/relationships/image" Target="../media/image63.wmf"/><Relationship Id="rId9" Type="http://schemas.openxmlformats.org/officeDocument/2006/relationships/oleObject" Target="../embeddings/oleObject63.bin"/><Relationship Id="rId14" Type="http://schemas.openxmlformats.org/officeDocument/2006/relationships/image" Target="../media/image68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70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13" Type="http://schemas.openxmlformats.org/officeDocument/2006/relationships/oleObject" Target="../embeddings/oleObject75.bin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12" Type="http://schemas.openxmlformats.org/officeDocument/2006/relationships/image" Target="../media/image7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74.wmf"/><Relationship Id="rId11" Type="http://schemas.openxmlformats.org/officeDocument/2006/relationships/oleObject" Target="../embeddings/oleObject74.bin"/><Relationship Id="rId5" Type="http://schemas.openxmlformats.org/officeDocument/2006/relationships/oleObject" Target="../embeddings/oleObject71.bin"/><Relationship Id="rId10" Type="http://schemas.openxmlformats.org/officeDocument/2006/relationships/image" Target="../media/image76.wmf"/><Relationship Id="rId4" Type="http://schemas.openxmlformats.org/officeDocument/2006/relationships/image" Target="../media/image73.wmf"/><Relationship Id="rId9" Type="http://schemas.openxmlformats.org/officeDocument/2006/relationships/oleObject" Target="../embeddings/oleObject73.bin"/><Relationship Id="rId14" Type="http://schemas.openxmlformats.org/officeDocument/2006/relationships/image" Target="../media/image78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79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-685800" y="1603413"/>
            <a:ext cx="9144000" cy="1829761"/>
          </a:xfrm>
        </p:spPr>
        <p:txBody>
          <a:bodyPr>
            <a:normAutofit/>
          </a:bodyPr>
          <a:lstStyle/>
          <a:p>
            <a:r>
              <a:rPr lang="zh-CN" altLang="zh-CN" dirty="0"/>
              <a:t>基于FPGA数字系统设计实例</a:t>
            </a:r>
            <a:br>
              <a:rPr lang="zh-CN" altLang="zh-CN" dirty="0"/>
            </a:b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7876" name="Rectangle 4"/>
          <p:cNvSpPr>
            <a:spLocks noChangeArrowheads="1"/>
          </p:cNvSpPr>
          <p:nvPr/>
        </p:nvSpPr>
        <p:spPr bwMode="auto">
          <a:xfrm>
            <a:off x="-69725" y="228600"/>
            <a:ext cx="6308607" cy="1959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539580" tIns="101568" rIns="91440" bIns="101568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</a:tabLst>
            </a:pPr>
            <a:r>
              <a:rPr kumimoji="0" lang="en-US" altLang="zh-CN" sz="4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kumimoji="0" lang="zh-CN" sz="4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itchFamily="18" charset="0"/>
              </a:rPr>
              <a:t>数字滤波器的</a:t>
            </a:r>
            <a:r>
              <a:rPr kumimoji="0" lang="zh-CN" altLang="zh-CN" sz="4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PGA</a:t>
            </a:r>
            <a:r>
              <a:rPr kumimoji="0" lang="zh-CN" sz="4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itchFamily="18" charset="0"/>
              </a:rPr>
              <a:t>设计</a:t>
            </a:r>
            <a:endParaRPr kumimoji="0" lang="zh-CN" sz="4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92075" marR="0" lvl="4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0" algn="l"/>
              </a:tabLst>
            </a:pPr>
            <a:r>
              <a:rPr kumimoji="0" lang="en-US" alt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4.1FIR</a:t>
            </a:r>
            <a:r>
              <a:rPr kumimoji="0" lang="zh-CN" alt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滤波器的结构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系统函数一般写成如下形式：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07877" name="Rectangle 5"/>
          <p:cNvSpPr>
            <a:spLocks noChangeArrowheads="1"/>
          </p:cNvSpPr>
          <p:nvPr/>
        </p:nvSpPr>
        <p:spPr bwMode="auto">
          <a:xfrm>
            <a:off x="233772" y="2828835"/>
            <a:ext cx="8676456" cy="1200329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                                           (12-1)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其中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(n)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长度，也即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R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滤波器的抽头数。</a:t>
            </a: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线性相移特性也是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R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滤波器的一个优点，常用的线性</a:t>
            </a:r>
            <a:r>
              <a:rPr kumimoji="0" lang="zh-CN" altLang="en-US" sz="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207873" name="Picture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086672"/>
              </p:ext>
            </p:extLst>
          </p:nvPr>
        </p:nvGraphicFramePr>
        <p:xfrm>
          <a:off x="1763688" y="2203918"/>
          <a:ext cx="2381266" cy="857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75" r:id="rId3" imgW="1193282" imgH="431613" progId="">
                  <p:embed/>
                </p:oleObj>
              </mc:Choice>
              <mc:Fallback>
                <p:oleObj r:id="rId3" imgW="1193282" imgH="431613" progId="">
                  <p:embed/>
                  <p:pic>
                    <p:nvPicPr>
                      <p:cNvPr id="0" name="Picture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203918"/>
                        <a:ext cx="2381266" cy="8572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6" name="Rectangle 8"/>
          <p:cNvSpPr>
            <a:spLocks noChangeArrowheads="1"/>
          </p:cNvSpPr>
          <p:nvPr/>
        </p:nvSpPr>
        <p:spPr bwMode="auto">
          <a:xfrm>
            <a:off x="0" y="2852936"/>
            <a:ext cx="8892480" cy="738664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    (12-2)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206852" name="Picture 65"/>
          <p:cNvGraphicFramePr>
            <a:graphicFrameLocks noChangeAspect="1"/>
          </p:cNvGraphicFramePr>
          <p:nvPr/>
        </p:nvGraphicFramePr>
        <p:xfrm>
          <a:off x="1403648" y="1628800"/>
          <a:ext cx="2592252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57" r:id="rId3" imgW="1167387" imgH="203024" progId="">
                  <p:embed/>
                </p:oleObj>
              </mc:Choice>
              <mc:Fallback>
                <p:oleObj r:id="rId3" imgW="1167387" imgH="203024" progId="">
                  <p:embed/>
                  <p:pic>
                    <p:nvPicPr>
                      <p:cNvPr id="0" name="Picture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628800"/>
                        <a:ext cx="2592252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851" name="Picture 66"/>
          <p:cNvGraphicFramePr>
            <a:graphicFrameLocks noChangeAspect="1"/>
          </p:cNvGraphicFramePr>
          <p:nvPr/>
        </p:nvGraphicFramePr>
        <p:xfrm>
          <a:off x="5076056" y="1628800"/>
          <a:ext cx="2633435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58" r:id="rId5" imgW="1218143" imgH="203024" progId="">
                  <p:embed/>
                </p:oleObj>
              </mc:Choice>
              <mc:Fallback>
                <p:oleObj r:id="rId5" imgW="1218143" imgH="203024" progId="">
                  <p:embed/>
                  <p:pic>
                    <p:nvPicPr>
                      <p:cNvPr id="0" name="Picture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1628800"/>
                        <a:ext cx="2633435" cy="432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850" name="Picture 67"/>
          <p:cNvGraphicFramePr>
            <a:graphicFrameLocks noChangeAspect="1"/>
          </p:cNvGraphicFramePr>
          <p:nvPr/>
        </p:nvGraphicFramePr>
        <p:xfrm>
          <a:off x="827584" y="2780928"/>
          <a:ext cx="2224247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59" r:id="rId7" imgW="1320227" imgH="431613" progId="">
                  <p:embed/>
                </p:oleObj>
              </mc:Choice>
              <mc:Fallback>
                <p:oleObj r:id="rId7" imgW="1320227" imgH="431613" progId="">
                  <p:embed/>
                  <p:pic>
                    <p:nvPicPr>
                      <p:cNvPr id="0" name="Picture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780928"/>
                        <a:ext cx="2224247" cy="7200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849" name="Picture 68"/>
          <p:cNvGraphicFramePr>
            <a:graphicFrameLocks noChangeAspect="1"/>
          </p:cNvGraphicFramePr>
          <p:nvPr/>
        </p:nvGraphicFramePr>
        <p:xfrm>
          <a:off x="179512" y="3645024"/>
          <a:ext cx="8406116" cy="1757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60" r:id="rId9" imgW="5009769" imgH="1050798" progId="Visio.Drawing.11">
                  <p:embed/>
                </p:oleObj>
              </mc:Choice>
              <mc:Fallback>
                <p:oleObj r:id="rId9" imgW="5009769" imgH="1050798" progId="Visio.Drawing.11">
                  <p:embed/>
                  <p:pic>
                    <p:nvPicPr>
                      <p:cNvPr id="0" name="Picture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3645024"/>
                        <a:ext cx="8406116" cy="17579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53" name="Rectangle 5"/>
          <p:cNvSpPr>
            <a:spLocks noChangeArrowheads="1"/>
          </p:cNvSpPr>
          <p:nvPr/>
        </p:nvSpPr>
        <p:spPr bwMode="auto">
          <a:xfrm>
            <a:off x="755576" y="404664"/>
            <a:ext cx="7596336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相移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R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滤波器，其单位脉冲响应均为实数，且满足偶对称或奇对称的条件，即：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06854" name="Rectangle 6"/>
          <p:cNvSpPr>
            <a:spLocks noChangeArrowheads="1"/>
          </p:cNvSpPr>
          <p:nvPr/>
        </p:nvSpPr>
        <p:spPr bwMode="auto">
          <a:xfrm>
            <a:off x="0" y="1772816"/>
            <a:ext cx="9144000" cy="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或</a:t>
            </a:r>
            <a:endParaRPr kumimoji="0" 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06855" name="Rectangle 7"/>
          <p:cNvSpPr>
            <a:spLocks noChangeArrowheads="1"/>
          </p:cNvSpPr>
          <p:nvPr/>
        </p:nvSpPr>
        <p:spPr bwMode="auto">
          <a:xfrm>
            <a:off x="0" y="2492896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R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滤波器的直接型结构如图所示，其输出可表示为：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06857" name="Rectangle 9"/>
          <p:cNvSpPr>
            <a:spLocks noChangeArrowheads="1"/>
          </p:cNvSpPr>
          <p:nvPr/>
        </p:nvSpPr>
        <p:spPr bwMode="auto">
          <a:xfrm>
            <a:off x="0" y="5373216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9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直接型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R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滤波器结构示意图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9" name="Rectangle 5"/>
          <p:cNvSpPr>
            <a:spLocks noChangeArrowheads="1"/>
          </p:cNvSpPr>
          <p:nvPr/>
        </p:nvSpPr>
        <p:spPr bwMode="auto">
          <a:xfrm>
            <a:off x="0" y="4581128"/>
            <a:ext cx="8964488" cy="46166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(12-3)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205826" name="Picture 69"/>
          <p:cNvGraphicFramePr>
            <a:graphicFrameLocks noChangeAspect="1"/>
          </p:cNvGraphicFramePr>
          <p:nvPr/>
        </p:nvGraphicFramePr>
        <p:xfrm>
          <a:off x="1619672" y="476672"/>
          <a:ext cx="6133996" cy="2251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29" r:id="rId3" imgW="8756523" imgH="3209544" progId="Visio.Drawing.11">
                  <p:embed/>
                </p:oleObj>
              </mc:Choice>
              <mc:Fallback>
                <p:oleObj r:id="rId3" imgW="8756523" imgH="3209544" progId="Visio.Drawing.11">
                  <p:embed/>
                  <p:pic>
                    <p:nvPicPr>
                      <p:cNvPr id="0" name="Picture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476672"/>
                        <a:ext cx="6133996" cy="22517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25" name="Picture 70"/>
          <p:cNvGraphicFramePr>
            <a:graphicFrameLocks noChangeAspect="1"/>
          </p:cNvGraphicFramePr>
          <p:nvPr/>
        </p:nvGraphicFramePr>
        <p:xfrm>
          <a:off x="2643174" y="4429132"/>
          <a:ext cx="3840426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30" r:id="rId5" imgW="2285008" imgH="431613" progId="">
                  <p:embed/>
                </p:oleObj>
              </mc:Choice>
              <mc:Fallback>
                <p:oleObj r:id="rId5" imgW="2285008" imgH="431613" progId="">
                  <p:embed/>
                  <p:pic>
                    <p:nvPicPr>
                      <p:cNvPr id="0" name="Picture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74" y="4429132"/>
                        <a:ext cx="3840426" cy="7200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2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323528" y="2780928"/>
            <a:ext cx="8820472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</a:t>
            </a: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10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直接型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R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滤波器实现方案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如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11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所示的结构来实现滤波器，在这种结构中，滤波器的输出可写成下面的形式：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4801" name="Picture 71"/>
          <p:cNvGraphicFramePr>
            <a:graphicFrameLocks noChangeAspect="1"/>
          </p:cNvGraphicFramePr>
          <p:nvPr/>
        </p:nvGraphicFramePr>
        <p:xfrm>
          <a:off x="1763688" y="332656"/>
          <a:ext cx="6076980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03" r:id="rId3" imgW="5347716" imgH="3929634" progId="Visio.Drawing.11">
                  <p:embed/>
                </p:oleObj>
              </mc:Choice>
              <mc:Fallback>
                <p:oleObj r:id="rId3" imgW="5347716" imgH="3929634" progId="Visio.Drawing.11">
                  <p:embed/>
                  <p:pic>
                    <p:nvPicPr>
                      <p:cNvPr id="0" name="Picture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332656"/>
                        <a:ext cx="6076980" cy="44644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03" name="Rectangle 3"/>
          <p:cNvSpPr>
            <a:spLocks noChangeArrowheads="1"/>
          </p:cNvSpPr>
          <p:nvPr/>
        </p:nvSpPr>
        <p:spPr bwMode="auto">
          <a:xfrm>
            <a:off x="0" y="4941168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11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线性相移的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R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滤波器结构图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ChangeArrowheads="1"/>
          </p:cNvSpPr>
          <p:nvPr/>
        </p:nvSpPr>
        <p:spPr bwMode="auto">
          <a:xfrm>
            <a:off x="0" y="0"/>
            <a:ext cx="8964488" cy="2913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539580" tIns="101568" rIns="91440" bIns="101568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2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12.4.2</a:t>
            </a:r>
            <a:r>
              <a:rPr kumimoji="0" 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抽头系数的编码</a:t>
            </a:r>
          </a:p>
          <a:p>
            <a:pPr marL="0" marR="0" lvl="2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常用的编码方式有：二进制补码、反码、有符号数值表示法等。</a:t>
            </a:r>
            <a:endParaRPr kumimoji="0" 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778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还可以采用另外一种编码方式，即将十进制数用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kumimoji="0" lang="en-US" altLang="zh-CN" sz="2400" b="0" i="0" u="none" strike="noStrike" cap="none" normalizeH="0" baseline="30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数相加减的形式表示出来，这种编码方式称为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D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igned Digit Numbers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编码，该编码与传统的二进制编码不同，它使用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数值来表示数字，即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1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其中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1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经常写成为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例如：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027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2756" name="Picture 73"/>
          <p:cNvGraphicFramePr>
            <a:graphicFrameLocks noChangeAspect="1"/>
          </p:cNvGraphicFramePr>
          <p:nvPr/>
        </p:nvGraphicFramePr>
        <p:xfrm>
          <a:off x="539552" y="2852936"/>
          <a:ext cx="5616624" cy="44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67" r:id="rId3" imgW="3261069" imgH="253780" progId="">
                  <p:embed/>
                </p:oleObj>
              </mc:Choice>
              <mc:Fallback>
                <p:oleObj r:id="rId3" imgW="3261069" imgH="253780" progId="">
                  <p:embed/>
                  <p:pic>
                    <p:nvPicPr>
                      <p:cNvPr id="0" name="Picture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852936"/>
                        <a:ext cx="5616624" cy="44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6660232" y="2852936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dirty="0">
                <a:latin typeface="宋体" pitchFamily="2" charset="-122"/>
                <a:ea typeface="宋体" pitchFamily="2" charset="-122"/>
              </a:rPr>
              <a:t>（下标表示进制）</a:t>
            </a:r>
            <a:endParaRPr lang="zh-CN" altLang="en-US" sz="24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3429000"/>
            <a:ext cx="88204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>
                <a:latin typeface="宋体" pitchFamily="2" charset="-122"/>
                <a:ea typeface="宋体" pitchFamily="2" charset="-122"/>
              </a:rPr>
              <a:t>通常可以通过非零元素的数量来估计乘法的效率，比如乘法操作：</a:t>
            </a:r>
            <a:endParaRPr lang="zh-CN" altLang="en-US" sz="24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27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2758" name="Picture 74"/>
          <p:cNvGraphicFramePr>
            <a:graphicFrameLocks noChangeAspect="1"/>
          </p:cNvGraphicFramePr>
          <p:nvPr/>
        </p:nvGraphicFramePr>
        <p:xfrm>
          <a:off x="1115616" y="4005064"/>
          <a:ext cx="1701189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68" r:id="rId5" imgW="596900" imgH="228600" progId="">
                  <p:embed/>
                </p:oleObj>
              </mc:Choice>
              <mc:Fallback>
                <p:oleObj r:id="rId5" imgW="596900" imgH="228600" progId="">
                  <p:embed/>
                  <p:pic>
                    <p:nvPicPr>
                      <p:cNvPr id="0" name="Picture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005064"/>
                        <a:ext cx="1701189" cy="6480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60" name="Rectangle 8"/>
          <p:cNvSpPr>
            <a:spLocks noChangeArrowheads="1"/>
          </p:cNvSpPr>
          <p:nvPr/>
        </p:nvSpPr>
        <p:spPr bwMode="auto">
          <a:xfrm>
            <a:off x="2915816" y="4077072"/>
            <a:ext cx="396044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78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其具体实现过程如下：</a:t>
            </a:r>
            <a:endParaRPr kumimoji="0" 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202762" name="Picture 75"/>
          <p:cNvGraphicFramePr>
            <a:graphicFrameLocks noChangeAspect="1"/>
          </p:cNvGraphicFramePr>
          <p:nvPr/>
        </p:nvGraphicFramePr>
        <p:xfrm>
          <a:off x="827584" y="4725144"/>
          <a:ext cx="2443052" cy="632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69" r:id="rId7" imgW="1308100" imgH="228600" progId="">
                  <p:embed/>
                </p:oleObj>
              </mc:Choice>
              <mc:Fallback>
                <p:oleObj r:id="rId7" imgW="1308100" imgH="228600" progId="">
                  <p:embed/>
                  <p:pic>
                    <p:nvPicPr>
                      <p:cNvPr id="0" name="Picture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725144"/>
                        <a:ext cx="2443052" cy="6326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63" name="Rectangle 11"/>
          <p:cNvSpPr>
            <a:spLocks noChangeArrowheads="1"/>
          </p:cNvSpPr>
          <p:nvPr/>
        </p:nvSpPr>
        <p:spPr bwMode="auto">
          <a:xfrm>
            <a:off x="0" y="4581128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62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若：</a:t>
            </a:r>
            <a:endParaRPr kumimoji="0" 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02764" name="Rectangle 12"/>
          <p:cNvSpPr>
            <a:spLocks noChangeArrowheads="1"/>
          </p:cNvSpPr>
          <p:nvPr/>
        </p:nvSpPr>
        <p:spPr bwMode="auto">
          <a:xfrm>
            <a:off x="0" y="5271591"/>
            <a:ext cx="8820472" cy="46166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62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则</a:t>
            </a:r>
            <a:endParaRPr kumimoji="0" 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202761" name="Picture 76"/>
          <p:cNvGraphicFramePr>
            <a:graphicFrameLocks noChangeAspect="1"/>
          </p:cNvGraphicFramePr>
          <p:nvPr/>
        </p:nvGraphicFramePr>
        <p:xfrm>
          <a:off x="36512" y="5517232"/>
          <a:ext cx="9144000" cy="479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70" r:id="rId9" imgW="4544628" imgH="241195" progId="">
                  <p:embed/>
                </p:oleObj>
              </mc:Choice>
              <mc:Fallback>
                <p:oleObj r:id="rId9" imgW="4544628" imgH="241195" progId="">
                  <p:embed/>
                  <p:pic>
                    <p:nvPicPr>
                      <p:cNvPr id="0" name="Picture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" y="5517232"/>
                        <a:ext cx="9144000" cy="4792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3282" name="Picture 78"/>
          <p:cNvGraphicFramePr>
            <a:graphicFrameLocks noChangeAspect="1"/>
          </p:cNvGraphicFramePr>
          <p:nvPr/>
        </p:nvGraphicFramePr>
        <p:xfrm>
          <a:off x="7236296" y="432049"/>
          <a:ext cx="1770403" cy="404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293" r:id="rId3" imgW="1002865" imgH="228501" progId="">
                  <p:embed/>
                </p:oleObj>
              </mc:Choice>
              <mc:Fallback>
                <p:oleObj r:id="rId3" imgW="1002865" imgH="228501" progId="">
                  <p:embed/>
                  <p:pic>
                    <p:nvPicPr>
                      <p:cNvPr id="0" name="Picture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6296" y="432049"/>
                        <a:ext cx="1770403" cy="4046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3283" name="Rectangle 3"/>
          <p:cNvSpPr>
            <a:spLocks noChangeArrowheads="1"/>
          </p:cNvSpPr>
          <p:nvPr/>
        </p:nvSpPr>
        <p:spPr bwMode="auto">
          <a:xfrm>
            <a:off x="0" y="432048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62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比如十进制数</a:t>
            </a:r>
            <a:r>
              <a:rPr kumimoji="0" lang="en-US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93</a:t>
            </a:r>
            <a:r>
              <a: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如果用二进制进行编码可表示为：</a:t>
            </a: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53284" name="Rectangle 4"/>
          <p:cNvSpPr>
            <a:spLocks noChangeArrowheads="1"/>
          </p:cNvSpPr>
          <p:nvPr/>
        </p:nvSpPr>
        <p:spPr bwMode="auto">
          <a:xfrm>
            <a:off x="0" y="863424"/>
            <a:ext cx="9144000" cy="738664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62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如果用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D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编码可表示为：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762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353287" name="Picture 80"/>
          <p:cNvGraphicFramePr>
            <a:graphicFrameLocks noChangeAspect="1"/>
          </p:cNvGraphicFramePr>
          <p:nvPr/>
        </p:nvGraphicFramePr>
        <p:xfrm>
          <a:off x="323528" y="2780928"/>
          <a:ext cx="2186910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294" r:id="rId5" imgW="1560745" imgH="253780" progId="">
                  <p:embed/>
                </p:oleObj>
              </mc:Choice>
              <mc:Fallback>
                <p:oleObj r:id="rId5" imgW="1560745" imgH="253780" progId="">
                  <p:embed/>
                  <p:pic>
                    <p:nvPicPr>
                      <p:cNvPr id="0" name="Picture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780928"/>
                        <a:ext cx="2186910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3286" name="Picture 81"/>
          <p:cNvGraphicFramePr>
            <a:graphicFrameLocks noChangeAspect="1"/>
          </p:cNvGraphicFramePr>
          <p:nvPr/>
        </p:nvGraphicFramePr>
        <p:xfrm>
          <a:off x="2555776" y="2780928"/>
          <a:ext cx="3088343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295" r:id="rId7" imgW="1839903" imgH="253780" progId="">
                  <p:embed/>
                </p:oleObj>
              </mc:Choice>
              <mc:Fallback>
                <p:oleObj r:id="rId7" imgW="1839903" imgH="253780" progId="">
                  <p:embed/>
                  <p:pic>
                    <p:nvPicPr>
                      <p:cNvPr id="0" name="Picture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2780928"/>
                        <a:ext cx="3088343" cy="432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3285" name="Picture 82"/>
          <p:cNvGraphicFramePr>
            <a:graphicFrameLocks noChangeAspect="1"/>
          </p:cNvGraphicFramePr>
          <p:nvPr/>
        </p:nvGraphicFramePr>
        <p:xfrm>
          <a:off x="5652120" y="2780928"/>
          <a:ext cx="3000333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296" r:id="rId9" imgW="2144439" imgH="253780" progId="">
                  <p:embed/>
                </p:oleObj>
              </mc:Choice>
              <mc:Fallback>
                <p:oleObj r:id="rId9" imgW="2144439" imgH="253780" progId="">
                  <p:embed/>
                  <p:pic>
                    <p:nvPicPr>
                      <p:cNvPr id="0" name="Picture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2780928"/>
                        <a:ext cx="3000333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3288" name="Rectangle 8"/>
          <p:cNvSpPr>
            <a:spLocks noChangeArrowheads="1"/>
          </p:cNvSpPr>
          <p:nvPr/>
        </p:nvSpPr>
        <p:spPr bwMode="auto">
          <a:xfrm>
            <a:off x="0" y="2060848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用普通二进制编码需要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加法器，用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D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编码只需要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加法器。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比如：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53291" name="Rectangle 11"/>
          <p:cNvSpPr>
            <a:spLocks noChangeArrowheads="1"/>
          </p:cNvSpPr>
          <p:nvPr/>
        </p:nvSpPr>
        <p:spPr bwMode="auto">
          <a:xfrm>
            <a:off x="0" y="1660773"/>
            <a:ext cx="9144000" cy="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endParaRPr kumimoji="0" 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353281" name="Picture 79"/>
          <p:cNvGraphicFramePr>
            <a:graphicFrameLocks noChangeAspect="1"/>
          </p:cNvGraphicFramePr>
          <p:nvPr/>
        </p:nvGraphicFramePr>
        <p:xfrm>
          <a:off x="89661" y="1412776"/>
          <a:ext cx="9054339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297" r:id="rId11" imgW="4618791" imgH="253780" progId="">
                  <p:embed/>
                </p:oleObj>
              </mc:Choice>
              <mc:Fallback>
                <p:oleObj r:id="rId11" imgW="4618791" imgH="253780" progId="">
                  <p:embed/>
                  <p:pic>
                    <p:nvPicPr>
                      <p:cNvPr id="0" name="Picture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661" y="1412776"/>
                        <a:ext cx="9054339" cy="5040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"/>
          <p:cNvSpPr>
            <a:spLocks noChangeArrowheads="1"/>
          </p:cNvSpPr>
          <p:nvPr/>
        </p:nvSpPr>
        <p:spPr bwMode="auto">
          <a:xfrm>
            <a:off x="-145032" y="3214686"/>
            <a:ext cx="9289032" cy="2544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539580" tIns="101568" rIns="91440" bIns="101568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4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12.4.3FIR</a:t>
            </a:r>
            <a:r>
              <a:rPr kumimoji="0" lang="zh-CN" alt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滤波器的设计</a:t>
            </a:r>
          </a:p>
          <a:p>
            <a:pPr marL="0" marR="0" lvl="2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指标为：采样频率为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8kHz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通带截止频率为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.4kHz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阻带衰减大约为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dB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左右，输入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输出数据宽度为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8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位，滤波器阶数为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阶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MATLAB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软件仿真的滤波器的抽头系数为：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.0036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0.0127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.0417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0.0878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.1318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.850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.1318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0.0878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9" name="Rectangle 3"/>
          <p:cNvSpPr>
            <a:spLocks noChangeArrowheads="1"/>
          </p:cNvSpPr>
          <p:nvPr/>
        </p:nvSpPr>
        <p:spPr bwMode="auto">
          <a:xfrm>
            <a:off x="0" y="908720"/>
            <a:ext cx="8100392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62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.0417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0.0127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.0036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762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抽头系数是奇对称的，即：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(0)=h(10)=0.0036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(1)=h(9)=-0.0127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(2)=h(8)=0.0417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(3)=h(7)=-0.0878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(4)=h(6)=0.1318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(5)=0.850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762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同时利用滤波器系数奇对称的特性，将输入信号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352258" name="Picture 86"/>
          <p:cNvGraphicFramePr>
            <a:graphicFrameLocks noChangeAspect="1"/>
          </p:cNvGraphicFramePr>
          <p:nvPr/>
        </p:nvGraphicFramePr>
        <p:xfrm>
          <a:off x="6804248" y="2420888"/>
          <a:ext cx="637785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286" r:id="rId3" imgW="291847" imgH="203024" progId="">
                  <p:embed/>
                </p:oleObj>
              </mc:Choice>
              <mc:Fallback>
                <p:oleObj r:id="rId3" imgW="291847" imgH="203024" progId="">
                  <p:embed/>
                  <p:pic>
                    <p:nvPicPr>
                      <p:cNvPr id="0" name="Picture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248" y="2420888"/>
                        <a:ext cx="637785" cy="432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2260" name="Rectangle 4"/>
          <p:cNvSpPr>
            <a:spLocks noChangeArrowheads="1"/>
          </p:cNvSpPr>
          <p:nvPr/>
        </p:nvSpPr>
        <p:spPr bwMode="auto">
          <a:xfrm>
            <a:off x="0" y="657225"/>
            <a:ext cx="9144000" cy="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62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进行如下等效：</a:t>
            </a:r>
            <a:endParaRPr kumimoji="0" 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352273" name="Picture 87"/>
          <p:cNvGraphicFramePr>
            <a:graphicFrameLocks noChangeAspect="1"/>
          </p:cNvGraphicFramePr>
          <p:nvPr/>
        </p:nvGraphicFramePr>
        <p:xfrm>
          <a:off x="1835150" y="2701950"/>
          <a:ext cx="1530170" cy="677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287" r:id="rId5" imgW="583693" imgH="253780" progId="">
                  <p:embed/>
                </p:oleObj>
              </mc:Choice>
              <mc:Fallback>
                <p:oleObj r:id="rId5" imgW="583693" imgH="253780" progId="">
                  <p:embed/>
                  <p:pic>
                    <p:nvPicPr>
                      <p:cNvPr id="0" name="Picture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1950"/>
                        <a:ext cx="1530170" cy="6770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74" name="Picture 88"/>
          <p:cNvGraphicFramePr>
            <a:graphicFrameLocks noChangeAspect="1"/>
          </p:cNvGraphicFramePr>
          <p:nvPr/>
        </p:nvGraphicFramePr>
        <p:xfrm>
          <a:off x="1835150" y="3324250"/>
          <a:ext cx="2632821" cy="677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288" r:id="rId7" imgW="1002430" imgH="253780" progId="">
                  <p:embed/>
                </p:oleObj>
              </mc:Choice>
              <mc:Fallback>
                <p:oleObj r:id="rId7" imgW="1002430" imgH="253780" progId="">
                  <p:embed/>
                  <p:pic>
                    <p:nvPicPr>
                      <p:cNvPr id="0" name="Picture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324250"/>
                        <a:ext cx="2632821" cy="6770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75" name="Picture 89"/>
          <p:cNvGraphicFramePr>
            <a:graphicFrameLocks noChangeAspect="1"/>
          </p:cNvGraphicFramePr>
          <p:nvPr/>
        </p:nvGraphicFramePr>
        <p:xfrm>
          <a:off x="1835150" y="3940200"/>
          <a:ext cx="2632821" cy="677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289" r:id="rId9" imgW="1002430" imgH="253780" progId="">
                  <p:embed/>
                </p:oleObj>
              </mc:Choice>
              <mc:Fallback>
                <p:oleObj r:id="rId9" imgW="1002430" imgH="253780" progId="">
                  <p:embed/>
                  <p:pic>
                    <p:nvPicPr>
                      <p:cNvPr id="0" name="Picture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940200"/>
                        <a:ext cx="2632821" cy="6770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76" name="Picture 90"/>
          <p:cNvGraphicFramePr>
            <a:graphicFrameLocks noChangeAspect="1"/>
          </p:cNvGraphicFramePr>
          <p:nvPr/>
        </p:nvGraphicFramePr>
        <p:xfrm>
          <a:off x="1835150" y="4551387"/>
          <a:ext cx="2632821" cy="677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290" r:id="rId11" imgW="1002430" imgH="253780" progId="">
                  <p:embed/>
                </p:oleObj>
              </mc:Choice>
              <mc:Fallback>
                <p:oleObj r:id="rId11" imgW="1002430" imgH="253780" progId="">
                  <p:embed/>
                  <p:pic>
                    <p:nvPicPr>
                      <p:cNvPr id="0" name="Picture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551387"/>
                        <a:ext cx="2632821" cy="6770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77" name="Picture 91"/>
          <p:cNvGraphicFramePr>
            <a:graphicFrameLocks noChangeAspect="1"/>
          </p:cNvGraphicFramePr>
          <p:nvPr/>
        </p:nvGraphicFramePr>
        <p:xfrm>
          <a:off x="1835150" y="5156225"/>
          <a:ext cx="2607672" cy="677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291" r:id="rId13" imgW="989741" imgH="253780" progId="">
                  <p:embed/>
                </p:oleObj>
              </mc:Choice>
              <mc:Fallback>
                <p:oleObj r:id="rId13" imgW="989741" imgH="253780" progId="">
                  <p:embed/>
                  <p:pic>
                    <p:nvPicPr>
                      <p:cNvPr id="0" name="Picture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5156225"/>
                        <a:ext cx="2607672" cy="6770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78" name="Picture 92"/>
          <p:cNvGraphicFramePr>
            <a:graphicFrameLocks noChangeAspect="1"/>
          </p:cNvGraphicFramePr>
          <p:nvPr/>
        </p:nvGraphicFramePr>
        <p:xfrm>
          <a:off x="1835150" y="5683275"/>
          <a:ext cx="2808858" cy="675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292" r:id="rId15" imgW="1065875" imgH="253780" progId="">
                  <p:embed/>
                </p:oleObj>
              </mc:Choice>
              <mc:Fallback>
                <p:oleObj r:id="rId15" imgW="1065875" imgH="253780" progId="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5683275"/>
                        <a:ext cx="2808858" cy="6751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1240" name="Rectangle 8"/>
          <p:cNvSpPr>
            <a:spLocks noChangeArrowheads="1"/>
          </p:cNvSpPr>
          <p:nvPr/>
        </p:nvSpPr>
        <p:spPr bwMode="auto">
          <a:xfrm>
            <a:off x="0" y="7143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1241" name="Rectangle 9"/>
          <p:cNvSpPr>
            <a:spLocks noChangeArrowheads="1"/>
          </p:cNvSpPr>
          <p:nvPr/>
        </p:nvSpPr>
        <p:spPr bwMode="auto">
          <a:xfrm>
            <a:off x="0" y="14287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1242" name="Rectangle 10"/>
          <p:cNvSpPr>
            <a:spLocks noChangeArrowheads="1"/>
          </p:cNvSpPr>
          <p:nvPr/>
        </p:nvSpPr>
        <p:spPr bwMode="auto">
          <a:xfrm>
            <a:off x="0" y="21431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1243" name="Rectangle 11"/>
          <p:cNvSpPr>
            <a:spLocks noChangeArrowheads="1"/>
          </p:cNvSpPr>
          <p:nvPr/>
        </p:nvSpPr>
        <p:spPr bwMode="auto">
          <a:xfrm>
            <a:off x="0" y="28575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1244" name="Rectangle 12"/>
          <p:cNvSpPr>
            <a:spLocks noChangeArrowheads="1"/>
          </p:cNvSpPr>
          <p:nvPr/>
        </p:nvSpPr>
        <p:spPr bwMode="auto">
          <a:xfrm>
            <a:off x="0" y="35718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124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1245" name="Picture 93"/>
          <p:cNvGraphicFramePr>
            <a:graphicFrameLocks noChangeAspect="1"/>
          </p:cNvGraphicFramePr>
          <p:nvPr/>
        </p:nvGraphicFramePr>
        <p:xfrm>
          <a:off x="971600" y="0"/>
          <a:ext cx="6909474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255" r:id="rId3" imgW="7107174" imgH="3929634" progId="Visio.Drawing.11">
                  <p:embed/>
                </p:oleObj>
              </mc:Choice>
              <mc:Fallback>
                <p:oleObj r:id="rId3" imgW="7107174" imgH="3929634" progId="Visio.Drawing.11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0"/>
                        <a:ext cx="6909474" cy="38164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1247" name="Rectangle 15"/>
          <p:cNvSpPr>
            <a:spLocks noChangeArrowheads="1"/>
          </p:cNvSpPr>
          <p:nvPr/>
        </p:nvSpPr>
        <p:spPr bwMode="auto">
          <a:xfrm>
            <a:off x="0" y="4005064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62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12 1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阶线性相移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R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滤波器的结构图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762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滤波器系数的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D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编码如下，每个抽头系数均先左移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位（乘以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8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。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351248" name="Picture 94"/>
          <p:cNvGraphicFramePr>
            <a:graphicFrameLocks noChangeAspect="1"/>
          </p:cNvGraphicFramePr>
          <p:nvPr/>
        </p:nvGraphicFramePr>
        <p:xfrm>
          <a:off x="288106" y="4717380"/>
          <a:ext cx="642143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256" r:id="rId5" imgW="3857452" imgH="253780" progId="">
                  <p:embed/>
                </p:oleObj>
              </mc:Choice>
              <mc:Fallback>
                <p:oleObj r:id="rId5" imgW="3857452" imgH="253780" progId="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106" y="4717380"/>
                        <a:ext cx="6421438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1249" name="Picture 95"/>
          <p:cNvGraphicFramePr>
            <a:graphicFrameLocks noChangeAspect="1"/>
          </p:cNvGraphicFramePr>
          <p:nvPr/>
        </p:nvGraphicFramePr>
        <p:xfrm>
          <a:off x="288106" y="5196805"/>
          <a:ext cx="61690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257" r:id="rId7" imgW="3708400" imgH="228600" progId="">
                  <p:embed/>
                </p:oleObj>
              </mc:Choice>
              <mc:Fallback>
                <p:oleObj r:id="rId7" imgW="3708400" imgH="228600" progId="">
                  <p:embed/>
                  <p:pic>
                    <p:nvPicPr>
                      <p:cNvPr id="0" name="Picture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106" y="5196805"/>
                        <a:ext cx="6169025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1250" name="Picture 96"/>
          <p:cNvGraphicFramePr>
            <a:graphicFrameLocks noChangeAspect="1"/>
          </p:cNvGraphicFramePr>
          <p:nvPr/>
        </p:nvGraphicFramePr>
        <p:xfrm>
          <a:off x="288106" y="5569868"/>
          <a:ext cx="8388350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258" r:id="rId9" imgW="5041900" imgH="228600" progId="">
                  <p:embed/>
                </p:oleObj>
              </mc:Choice>
              <mc:Fallback>
                <p:oleObj r:id="rId9" imgW="5041900" imgH="228600" progId="">
                  <p:embed/>
                  <p:pic>
                    <p:nvPicPr>
                      <p:cNvPr id="0" name="Picture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106" y="5569868"/>
                        <a:ext cx="8388350" cy="379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2" name="Rectangle 4"/>
          <p:cNvSpPr>
            <a:spLocks noChangeArrowheads="1"/>
          </p:cNvSpPr>
          <p:nvPr/>
        </p:nvSpPr>
        <p:spPr bwMode="auto">
          <a:xfrm>
            <a:off x="0" y="409396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0213" name="Rectangle 5"/>
          <p:cNvSpPr>
            <a:spLocks noChangeArrowheads="1"/>
          </p:cNvSpPr>
          <p:nvPr/>
        </p:nvSpPr>
        <p:spPr bwMode="auto">
          <a:xfrm>
            <a:off x="0" y="1123771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0214" name="Rectangle 6"/>
          <p:cNvSpPr>
            <a:spLocks noChangeArrowheads="1"/>
          </p:cNvSpPr>
          <p:nvPr/>
        </p:nvSpPr>
        <p:spPr bwMode="auto">
          <a:xfrm>
            <a:off x="0" y="1809571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0217" name="Picture 97"/>
          <p:cNvGraphicFramePr>
            <a:graphicFrameLocks noChangeAspect="1"/>
          </p:cNvGraphicFramePr>
          <p:nvPr/>
        </p:nvGraphicFramePr>
        <p:xfrm>
          <a:off x="0" y="454020"/>
          <a:ext cx="6812528" cy="446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221" r:id="rId3" imgW="3920896" imgH="253780" progId="">
                  <p:embed/>
                </p:oleObj>
              </mc:Choice>
              <mc:Fallback>
                <p:oleObj r:id="rId3" imgW="3920896" imgH="253780" progId="">
                  <p:embed/>
                  <p:pic>
                    <p:nvPicPr>
                      <p:cNvPr id="0" name="Picture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54020"/>
                        <a:ext cx="6812528" cy="4464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0216" name="Picture 98"/>
          <p:cNvGraphicFramePr>
            <a:graphicFrameLocks noChangeAspect="1"/>
          </p:cNvGraphicFramePr>
          <p:nvPr/>
        </p:nvGraphicFramePr>
        <p:xfrm>
          <a:off x="0" y="1168395"/>
          <a:ext cx="7010951" cy="446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222" r:id="rId5" imgW="4035097" imgH="253780" progId="">
                  <p:embed/>
                </p:oleObj>
              </mc:Choice>
              <mc:Fallback>
                <p:oleObj r:id="rId5" imgW="4035097" imgH="253780" progId="">
                  <p:embed/>
                  <p:pic>
                    <p:nvPicPr>
                      <p:cNvPr id="0" name="Picture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68395"/>
                        <a:ext cx="7010951" cy="4464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0215" name="Picture 99"/>
          <p:cNvGraphicFramePr>
            <a:graphicFrameLocks noChangeAspect="1"/>
          </p:cNvGraphicFramePr>
          <p:nvPr/>
        </p:nvGraphicFramePr>
        <p:xfrm>
          <a:off x="1" y="1882769"/>
          <a:ext cx="9144000" cy="429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223" r:id="rId7" imgW="5468953" imgH="253780" progId="">
                  <p:embed/>
                </p:oleObj>
              </mc:Choice>
              <mc:Fallback>
                <p:oleObj r:id="rId7" imgW="5468953" imgH="253780" progId="">
                  <p:embed/>
                  <p:pic>
                    <p:nvPicPr>
                      <p:cNvPr id="0" name="Picture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1882769"/>
                        <a:ext cx="9144000" cy="42991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0218" name="Rectangle 10"/>
          <p:cNvSpPr>
            <a:spLocks noChangeArrowheads="1"/>
          </p:cNvSpPr>
          <p:nvPr/>
        </p:nvSpPr>
        <p:spPr bwMode="auto">
          <a:xfrm>
            <a:off x="0" y="409396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0219" name="Rectangle 11"/>
          <p:cNvSpPr>
            <a:spLocks noChangeArrowheads="1"/>
          </p:cNvSpPr>
          <p:nvPr/>
        </p:nvSpPr>
        <p:spPr bwMode="auto">
          <a:xfrm>
            <a:off x="0" y="1123771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0220" name="Rectangle 12"/>
          <p:cNvSpPr>
            <a:spLocks noChangeArrowheads="1"/>
          </p:cNvSpPr>
          <p:nvPr/>
        </p:nvSpPr>
        <p:spPr bwMode="auto">
          <a:xfrm>
            <a:off x="0" y="1838146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0221" name="Rectangle 13"/>
          <p:cNvSpPr>
            <a:spLocks noChangeArrowheads="1"/>
          </p:cNvSpPr>
          <p:nvPr/>
        </p:nvSpPr>
        <p:spPr bwMode="auto">
          <a:xfrm>
            <a:off x="-324544" y="2542252"/>
            <a:ext cx="9144000" cy="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62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这样，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阶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R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滤波器的输出就可以用下面的算式得到：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50222" name="Rectangle 14"/>
          <p:cNvSpPr>
            <a:spLocks noChangeArrowheads="1"/>
          </p:cNvSpPr>
          <p:nvPr/>
        </p:nvSpPr>
        <p:spPr bwMode="auto">
          <a:xfrm>
            <a:off x="323528" y="2974300"/>
            <a:ext cx="8496944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um&lt;=(t0&lt;&lt;7)-((t0&lt;&lt;2)&lt;&lt;2)-(t0&lt;&lt;2)+{t0[7],t0[7:1]}+{t0[7],t0[7],t0[7:2]}+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{t0[7],t0[7],t0[7],t0[7],t0[7:4]}+(t1&lt;&lt;4)+t1-{t1[7],t1[7],t1[7],t1[7:3]}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-(t2&lt;&lt;3)-(t2&lt;&lt;2)+t2-{t2[7],t2[7],t2[7:2]}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+(t3&lt;&lt;2)+t3+{t3[7],t3[7],t3[7:2]}+{t3[7],t3[7],t3[7],t3[7],t3[7:4]}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-t4-{t4[7],t4[7:1]}-{t4[7],t4[7],t4[7],t4[7:3]}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4066" name="Picture 10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9676760"/>
              </p:ext>
            </p:extLst>
          </p:nvPr>
        </p:nvGraphicFramePr>
        <p:xfrm>
          <a:off x="607177" y="2145630"/>
          <a:ext cx="5891948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069" r:id="rId3" imgW="3059372" imgH="482391" progId="">
                  <p:embed/>
                </p:oleObj>
              </mc:Choice>
              <mc:Fallback>
                <p:oleObj r:id="rId3" imgW="3059372" imgH="482391" progId="">
                  <p:embed/>
                  <p:pic>
                    <p:nvPicPr>
                      <p:cNvPr id="0" name="Picture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177" y="2145630"/>
                        <a:ext cx="5891948" cy="9361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4065" name="Picture 102"/>
          <p:cNvGraphicFramePr>
            <a:graphicFrameLocks noChangeAspect="1"/>
          </p:cNvGraphicFramePr>
          <p:nvPr/>
        </p:nvGraphicFramePr>
        <p:xfrm>
          <a:off x="1745779" y="3183359"/>
          <a:ext cx="377949" cy="389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070" r:id="rId5" imgW="164885" imgH="228303" progId="">
                  <p:embed/>
                </p:oleObj>
              </mc:Choice>
              <mc:Fallback>
                <p:oleObj r:id="rId5" imgW="164885" imgH="228303" progId="">
                  <p:embed/>
                  <p:pic>
                    <p:nvPicPr>
                      <p:cNvPr id="0" name="Picture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5779" y="3183359"/>
                        <a:ext cx="377949" cy="3895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4067" name="Rectangle 3"/>
          <p:cNvSpPr>
            <a:spLocks noChangeArrowheads="1"/>
          </p:cNvSpPr>
          <p:nvPr/>
        </p:nvSpPr>
        <p:spPr bwMode="auto">
          <a:xfrm>
            <a:off x="0" y="106495"/>
            <a:ext cx="6536233" cy="2205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539580" tIns="101568" rIns="91440" bIns="101568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4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5</a:t>
            </a:r>
            <a:r>
              <a:rPr kumimoji="0" lang="zh-CN" sz="4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直扩通信系统的</a:t>
            </a:r>
            <a:r>
              <a:rPr kumimoji="0" lang="zh-CN" altLang="zh-CN" sz="4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FPGA</a:t>
            </a:r>
            <a:r>
              <a:rPr kumimoji="0" lang="zh-CN" sz="4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设计</a:t>
            </a:r>
          </a:p>
          <a:p>
            <a:pPr marL="0" marR="0" lvl="4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5.1</a:t>
            </a: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二进制相位键控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(BPSK)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调制 </a:t>
            </a:r>
            <a:endParaRPr kumimoji="0" lang="zh-CN" alt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  <a:cs typeface="Times New Roman" pitchFamily="18" charset="0"/>
            </a:endParaRP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．绝对调相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762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CPSK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信号的数学表达式为：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762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44068" name="Rectangle 4"/>
          <p:cNvSpPr>
            <a:spLocks noChangeArrowheads="1"/>
          </p:cNvSpPr>
          <p:nvPr/>
        </p:nvSpPr>
        <p:spPr bwMode="auto">
          <a:xfrm>
            <a:off x="6084168" y="2204864"/>
            <a:ext cx="273630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(12-10)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44069" name="Rectangle 5"/>
          <p:cNvSpPr>
            <a:spLocks noChangeArrowheads="1"/>
          </p:cNvSpPr>
          <p:nvPr/>
        </p:nvSpPr>
        <p:spPr bwMode="auto">
          <a:xfrm>
            <a:off x="1403648" y="3111351"/>
            <a:ext cx="932452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为载波的初相位。</a:t>
            </a:r>
            <a:endParaRPr kumimoji="0" 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9512" y="3140968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indent="6096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式中，</a:t>
            </a:r>
            <a:endParaRPr lang="zh-CN" altLang="en-US" sz="24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/>
          <p:nvPr/>
        </p:nvSpPr>
        <p:spPr>
          <a:xfrm>
            <a:off x="196343" y="476672"/>
            <a:ext cx="9577063" cy="3851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657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sz="4000" spc="200" dirty="0">
                <a:solidFill>
                  <a:srgbClr val="000000"/>
                </a:solidFill>
                <a:latin typeface="SimSun"/>
                <a:cs typeface="SimSun"/>
              </a:rPr>
              <a:t> </a:t>
            </a:r>
            <a:r>
              <a:rPr sz="4000" dirty="0" err="1">
                <a:solidFill>
                  <a:srgbClr val="000000"/>
                </a:solidFill>
                <a:latin typeface="SimHei"/>
                <a:cs typeface="SimHei"/>
              </a:rPr>
              <a:t>基于</a:t>
            </a:r>
            <a:r>
              <a:rPr sz="40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4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PGA</a:t>
            </a:r>
            <a:r>
              <a:rPr sz="4000" dirty="0">
                <a:solidFill>
                  <a:srgbClr val="000000"/>
                </a:solidFill>
                <a:latin typeface="BBDWUP+TimesNewRomanPSMT"/>
                <a:cs typeface="BBDWUP+TimesNewRomanPSMT"/>
              </a:rPr>
              <a:t> </a:t>
            </a:r>
            <a:r>
              <a:rPr sz="4000" dirty="0" err="1">
                <a:solidFill>
                  <a:srgbClr val="000000"/>
                </a:solidFill>
                <a:latin typeface="SimHei"/>
                <a:cs typeface="SimHei"/>
              </a:rPr>
              <a:t>的多功能数字钟的设计</a:t>
            </a:r>
            <a:endParaRPr sz="4000" dirty="0">
              <a:solidFill>
                <a:srgbClr val="000000"/>
              </a:solidFill>
              <a:latin typeface="SimHei"/>
              <a:cs typeface="SimHe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13093" y="1499373"/>
            <a:ext cx="6804766" cy="32201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</a:pPr>
            <a:r>
              <a:rPr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.1</a:t>
            </a:r>
            <a:r>
              <a:rPr sz="3200" dirty="0">
                <a:solidFill>
                  <a:srgbClr val="000000"/>
                </a:solidFill>
                <a:latin typeface="SimHei"/>
                <a:cs typeface="SimHei"/>
              </a:rPr>
              <a:t>系统设计要求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07504" y="2204864"/>
            <a:ext cx="8047215" cy="191077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42900" marR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</a:pP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多功能数字钟的设计要求如下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：</a:t>
            </a:r>
          </a:p>
          <a:p>
            <a:pPr marL="0" marR="0">
              <a:lnSpc>
                <a:spcPts val="2657"/>
              </a:lnSpc>
              <a:spcBef>
                <a:spcPts val="412"/>
              </a:spcBef>
              <a:spcAft>
                <a:spcPct val="0"/>
              </a:spcAft>
            </a:pP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（</a:t>
            </a:r>
            <a:r>
              <a:rPr sz="2400" dirty="0">
                <a:solidFill>
                  <a:srgbClr val="000000"/>
                </a:solidFill>
                <a:latin typeface="BBDWUP+TimesNewRomanPSMT"/>
                <a:cs typeface="BBDWUP+TimesNewRomanPSMT"/>
              </a:rPr>
              <a:t>1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）能够正常显示时间信息，包括小时、分钟、秒；</a:t>
            </a:r>
          </a:p>
          <a:p>
            <a:pPr marL="0" marR="0">
              <a:lnSpc>
                <a:spcPts val="2657"/>
              </a:lnSpc>
              <a:spcBef>
                <a:spcPts val="412"/>
              </a:spcBef>
              <a:spcAft>
                <a:spcPct val="0"/>
              </a:spcAft>
            </a:pP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（</a:t>
            </a:r>
            <a:r>
              <a:rPr sz="2400" dirty="0">
                <a:solidFill>
                  <a:srgbClr val="000000"/>
                </a:solidFill>
                <a:latin typeface="BBDWUP+TimesNewRomanPSMT"/>
                <a:cs typeface="BBDWUP+TimesNewRomanPSMT"/>
              </a:rPr>
              <a:t>2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）能够设置与调整时间；</a:t>
            </a:r>
          </a:p>
          <a:p>
            <a:pPr marL="0" marR="0">
              <a:lnSpc>
                <a:spcPts val="2657"/>
              </a:lnSpc>
              <a:spcBef>
                <a:spcPts val="462"/>
              </a:spcBef>
              <a:spcAft>
                <a:spcPct val="0"/>
              </a:spcAft>
            </a:pP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（</a:t>
            </a:r>
            <a:r>
              <a:rPr sz="2400" dirty="0">
                <a:solidFill>
                  <a:srgbClr val="000000"/>
                </a:solidFill>
                <a:latin typeface="BBDWUP+TimesNewRomanPSMT"/>
                <a:cs typeface="BBDWUP+TimesNewRomanPSMT"/>
              </a:rPr>
              <a:t>3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）具有闹钟显示与设置功能；</a:t>
            </a:r>
          </a:p>
          <a:p>
            <a:pPr marL="0" marR="0">
              <a:lnSpc>
                <a:spcPts val="2657"/>
              </a:lnSpc>
              <a:spcBef>
                <a:spcPts val="412"/>
              </a:spcBef>
              <a:spcAft>
                <a:spcPct val="0"/>
              </a:spcAft>
            </a:pP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（</a:t>
            </a:r>
            <a:r>
              <a:rPr sz="2400" dirty="0">
                <a:solidFill>
                  <a:srgbClr val="000000"/>
                </a:solidFill>
                <a:latin typeface="BBDWUP+TimesNewRomanPSMT"/>
                <a:cs typeface="BBDWUP+TimesNewRomanPSMT"/>
              </a:rPr>
              <a:t>4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）具有秒表功能；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124980" y="4161458"/>
            <a:ext cx="3595564" cy="34624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657"/>
              </a:lnSpc>
              <a:spcBef>
                <a:spcPct val="0"/>
              </a:spcBef>
              <a:spcAft>
                <a:spcPct val="0"/>
              </a:spcAft>
            </a:pP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（</a:t>
            </a:r>
            <a:r>
              <a:rPr sz="2400" dirty="0">
                <a:solidFill>
                  <a:srgbClr val="000000"/>
                </a:solidFill>
                <a:latin typeface="BBDWUP+TimesNewRomanPSMT"/>
                <a:cs typeface="BBDWUP+TimesNewRomanPSMT"/>
              </a:rPr>
              <a:t>5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）利用数码管显示。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3043" name="Picture 105"/>
          <p:cNvGraphicFramePr>
            <a:graphicFrameLocks noChangeAspect="1"/>
          </p:cNvGraphicFramePr>
          <p:nvPr/>
        </p:nvGraphicFramePr>
        <p:xfrm>
          <a:off x="2000232" y="428604"/>
          <a:ext cx="5267325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047" r:id="rId3" imgW="9118854" imgH="5409819" progId="Visio.Drawing.11">
                  <p:embed/>
                </p:oleObj>
              </mc:Choice>
              <mc:Fallback>
                <p:oleObj r:id="rId3" imgW="9118854" imgH="5409819" progId="Visio.Drawing.11">
                  <p:embed/>
                  <p:pic>
                    <p:nvPicPr>
                      <p:cNvPr id="0" name="Picture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32" y="428604"/>
                        <a:ext cx="5267325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3042" name="对象 158"/>
          <p:cNvGraphicFramePr>
            <a:graphicFrameLocks noChangeAspect="1"/>
          </p:cNvGraphicFramePr>
          <p:nvPr/>
        </p:nvGraphicFramePr>
        <p:xfrm>
          <a:off x="395535" y="4509120"/>
          <a:ext cx="3180353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048" r:id="rId5" imgW="2019300" imgH="228600" progId="">
                  <p:embed/>
                </p:oleObj>
              </mc:Choice>
              <mc:Fallback>
                <p:oleObj r:id="rId5" imgW="2019300" imgH="228600" progId="">
                  <p:embed/>
                  <p:pic>
                    <p:nvPicPr>
                      <p:cNvPr id="0" name="对象 1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5" y="4509120"/>
                        <a:ext cx="3180353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3041" name="对象 159"/>
          <p:cNvGraphicFramePr>
            <a:graphicFrameLocks noChangeAspect="1"/>
          </p:cNvGraphicFramePr>
          <p:nvPr/>
        </p:nvGraphicFramePr>
        <p:xfrm>
          <a:off x="1224136" y="5085184"/>
          <a:ext cx="611560" cy="458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049" r:id="rId7" imgW="279158" imgH="203024" progId="">
                  <p:embed/>
                </p:oleObj>
              </mc:Choice>
              <mc:Fallback>
                <p:oleObj r:id="rId7" imgW="279158" imgH="203024" progId="">
                  <p:embed/>
                  <p:pic>
                    <p:nvPicPr>
                      <p:cNvPr id="0" name="对象 1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4136" y="5085184"/>
                        <a:ext cx="611560" cy="45885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304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3045" name="Rectangle 5"/>
          <p:cNvSpPr>
            <a:spLocks noChangeArrowheads="1"/>
          </p:cNvSpPr>
          <p:nvPr/>
        </p:nvSpPr>
        <p:spPr bwMode="auto">
          <a:xfrm>
            <a:off x="0" y="3607658"/>
            <a:ext cx="9111790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65138" algn="l"/>
                <a:tab pos="2630488" algn="ctr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	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18 2CPSK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信号波形图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30488" algn="ctr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CPSK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信号可以看成是双极性数字基带信号乘以载波而产生的，即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65138" algn="l"/>
                <a:tab pos="2630488" algn="ctr"/>
              </a:tabLst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43046" name="Rectangle 6"/>
          <p:cNvSpPr>
            <a:spLocks noChangeArrowheads="1"/>
          </p:cNvSpPr>
          <p:nvPr/>
        </p:nvSpPr>
        <p:spPr bwMode="auto">
          <a:xfrm>
            <a:off x="251520" y="4365104"/>
            <a:ext cx="7406002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                                                             (12-11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式中，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43047" name="Rectangle 7"/>
          <p:cNvSpPr>
            <a:spLocks noChangeArrowheads="1"/>
          </p:cNvSpPr>
          <p:nvPr/>
        </p:nvSpPr>
        <p:spPr bwMode="auto">
          <a:xfrm>
            <a:off x="1691680" y="5085184"/>
            <a:ext cx="864096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为双极性数字基带信号，其波形如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18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kumimoji="0" lang="zh-CN" altLang="en-US" sz="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ChangeArrowheads="1"/>
          </p:cNvSpPr>
          <p:nvPr/>
        </p:nvSpPr>
        <p:spPr bwMode="auto">
          <a:xfrm>
            <a:off x="0" y="1026393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所示。</a:t>
            </a:r>
            <a:endParaRPr kumimoji="0" lang="zh-CN" sz="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endParaRPr kumimoji="0" lang="zh-CN" altLang="en-US" sz="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kumimoji="0" lang="zh-CN" alt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．相对调相</a:t>
            </a:r>
            <a:endParaRPr kumimoji="0" lang="zh-CN" altLang="en-US" sz="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342017" name="Picture 106"/>
          <p:cNvGraphicFramePr>
            <a:graphicFrameLocks noChangeAspect="1"/>
          </p:cNvGraphicFramePr>
          <p:nvPr/>
        </p:nvGraphicFramePr>
        <p:xfrm>
          <a:off x="1835696" y="2204864"/>
          <a:ext cx="5276850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019" r:id="rId3" imgW="9640824" imgH="5490972" progId="Visio.Drawing.11">
                  <p:embed/>
                </p:oleObj>
              </mc:Choice>
              <mc:Fallback>
                <p:oleObj r:id="rId3" imgW="9640824" imgH="5490972" progId="Visio.Drawing.11">
                  <p:embed/>
                  <p:pic>
                    <p:nvPicPr>
                      <p:cNvPr id="0" name="Picture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204864"/>
                        <a:ext cx="5276850" cy="300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2019" name="Rectangle 3"/>
          <p:cNvSpPr>
            <a:spLocks noChangeArrowheads="1"/>
          </p:cNvSpPr>
          <p:nvPr/>
        </p:nvSpPr>
        <p:spPr bwMode="auto">
          <a:xfrm>
            <a:off x="0" y="5445224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19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两种定义的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PSK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波形图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/>
          <p:cNvSpPr>
            <a:spLocks noChangeArrowheads="1"/>
          </p:cNvSpPr>
          <p:nvPr/>
        </p:nvSpPr>
        <p:spPr bwMode="auto">
          <a:xfrm>
            <a:off x="0" y="260648"/>
            <a:ext cx="4227909" cy="13438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539580" tIns="101568" rIns="91440" bIns="101568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4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5.2CPSK</a:t>
            </a:r>
            <a:r>
              <a:rPr kumimoji="0" lang="zh-CN" alt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cs typeface="Times New Roman" pitchFamily="18" charset="0"/>
              </a:rPr>
              <a:t>信号的产生</a:t>
            </a:r>
            <a:endParaRPr kumimoji="0" lang="en-US" altLang="zh-CN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cs typeface="Times New Roman" pitchFamily="18" charset="0"/>
            </a:endParaRPr>
          </a:p>
          <a:p>
            <a:pPr marL="0" marR="0" lvl="4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．直接调相法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762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340993" name="Picture 108"/>
          <p:cNvGraphicFramePr>
            <a:graphicFrameLocks noChangeAspect="1"/>
          </p:cNvGraphicFramePr>
          <p:nvPr/>
        </p:nvGraphicFramePr>
        <p:xfrm>
          <a:off x="2051720" y="1772816"/>
          <a:ext cx="4588648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995" r:id="rId3" imgW="3196971" imgH="1658874" progId="Visio.Drawing.11">
                  <p:embed/>
                </p:oleObj>
              </mc:Choice>
              <mc:Fallback>
                <p:oleObj r:id="rId3" imgW="3196971" imgH="1658874" progId="Visio.Drawing.11">
                  <p:embed/>
                  <p:pic>
                    <p:nvPicPr>
                      <p:cNvPr id="0" name="Picture 1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772816"/>
                        <a:ext cx="4588648" cy="23762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0995" name="Rectangle 3"/>
          <p:cNvSpPr>
            <a:spLocks noChangeArrowheads="1"/>
          </p:cNvSpPr>
          <p:nvPr/>
        </p:nvSpPr>
        <p:spPr bwMode="auto">
          <a:xfrm>
            <a:off x="299323" y="4149080"/>
            <a:ext cx="628890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            </a:t>
            </a: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20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直接调相法的电路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．相位选择法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9970" name="Picture 113"/>
          <p:cNvGraphicFramePr>
            <a:graphicFrameLocks noChangeAspect="1"/>
          </p:cNvGraphicFramePr>
          <p:nvPr/>
        </p:nvGraphicFramePr>
        <p:xfrm>
          <a:off x="1835696" y="171424"/>
          <a:ext cx="5436096" cy="2348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973" r:id="rId3" imgW="6199251" imgH="2681097" progId="Visio.Drawing.11">
                  <p:embed/>
                </p:oleObj>
              </mc:Choice>
              <mc:Fallback>
                <p:oleObj r:id="rId3" imgW="6199251" imgH="2681097" progId="Visio.Drawing.11">
                  <p:embed/>
                  <p:pic>
                    <p:nvPicPr>
                      <p:cNvPr id="0" name="Picture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71424"/>
                        <a:ext cx="5436096" cy="23484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9969" name="Picture 114"/>
          <p:cNvGraphicFramePr>
            <a:graphicFrameLocks noChangeAspect="1"/>
          </p:cNvGraphicFramePr>
          <p:nvPr/>
        </p:nvGraphicFramePr>
        <p:xfrm>
          <a:off x="2123728" y="4223344"/>
          <a:ext cx="5382344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974" r:id="rId5" imgW="6267450" imgH="598932" progId="Visio.Drawing.11">
                  <p:embed/>
                </p:oleObj>
              </mc:Choice>
              <mc:Fallback>
                <p:oleObj r:id="rId5" imgW="6267450" imgH="598932" progId="Visio.Drawing.11">
                  <p:embed/>
                  <p:pic>
                    <p:nvPicPr>
                      <p:cNvPr id="0" name="Picture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4223344"/>
                        <a:ext cx="5382344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9971" name="Rectangle 3"/>
          <p:cNvSpPr>
            <a:spLocks noChangeArrowheads="1"/>
          </p:cNvSpPr>
          <p:nvPr/>
        </p:nvSpPr>
        <p:spPr bwMode="auto">
          <a:xfrm>
            <a:off x="0" y="-285776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9972" name="Rectangle 4"/>
          <p:cNvSpPr>
            <a:spLocks noChangeArrowheads="1"/>
          </p:cNvSpPr>
          <p:nvPr/>
        </p:nvSpPr>
        <p:spPr bwMode="auto">
          <a:xfrm>
            <a:off x="0" y="2711176"/>
            <a:ext cx="6318225" cy="171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539580" tIns="101568" rIns="91440" bIns="101568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   </a:t>
            </a: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21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相位选择法的电路</a:t>
            </a:r>
            <a:endParaRPr kumimoji="0" lang="zh-CN" alt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  <a:cs typeface="Times New Roman" pitchFamily="18" charset="0"/>
            </a:endParaRPr>
          </a:p>
          <a:p>
            <a:pPr marL="0" marR="0" lvl="4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3DPSK</a:t>
            </a:r>
            <a:r>
              <a:rPr kumimoji="0" lang="zh-CN" alt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信号的产生</a:t>
            </a:r>
            <a:endParaRPr kumimoji="0" lang="en-US" altLang="zh-CN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  <a:cs typeface="Times New Roman" pitchFamily="18" charset="0"/>
            </a:endParaRPr>
          </a:p>
          <a:p>
            <a:pPr marL="0" marR="0" lvl="4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．相对调相信号（</a:t>
            </a: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PSK</a:t>
            </a: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39973" name="Rectangle 5"/>
          <p:cNvSpPr>
            <a:spLocks noChangeArrowheads="1"/>
          </p:cNvSpPr>
          <p:nvPr/>
        </p:nvSpPr>
        <p:spPr bwMode="auto">
          <a:xfrm>
            <a:off x="0" y="5116566"/>
            <a:ext cx="690445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        </a:t>
            </a: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22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相对调相信号产生原理图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．绝对码</a:t>
            </a: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宋体" pitchFamily="2" charset="-122"/>
                <a:cs typeface="Times New Roman" pitchFamily="18" charset="0"/>
              </a:rPr>
              <a:t>—</a:t>
            </a: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相对码变换关系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8946" name="Picture 117"/>
          <p:cNvGraphicFramePr>
            <a:graphicFrameLocks noChangeAspect="1"/>
          </p:cNvGraphicFramePr>
          <p:nvPr/>
        </p:nvGraphicFramePr>
        <p:xfrm>
          <a:off x="2411760" y="764704"/>
          <a:ext cx="4644008" cy="1855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49" r:id="rId3" imgW="3793236" imgH="1518666" progId="Visio.Drawing.11">
                  <p:embed/>
                </p:oleObj>
              </mc:Choice>
              <mc:Fallback>
                <p:oleObj r:id="rId3" imgW="3793236" imgH="1518666" progId="Visio.Drawing.11">
                  <p:embed/>
                  <p:pic>
                    <p:nvPicPr>
                      <p:cNvPr id="0" name="Picture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764704"/>
                        <a:ext cx="4644008" cy="18552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945" name="Picture 118"/>
          <p:cNvGraphicFramePr>
            <a:graphicFrameLocks noChangeAspect="1"/>
          </p:cNvGraphicFramePr>
          <p:nvPr/>
        </p:nvGraphicFramePr>
        <p:xfrm>
          <a:off x="1187624" y="3933056"/>
          <a:ext cx="1827203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50" r:id="rId5" imgW="825500" imgH="228600" progId="">
                  <p:embed/>
                </p:oleObj>
              </mc:Choice>
              <mc:Fallback>
                <p:oleObj r:id="rId5" imgW="825500" imgH="228600" progId="">
                  <p:embed/>
                  <p:pic>
                    <p:nvPicPr>
                      <p:cNvPr id="0" name="Picture 1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933056"/>
                        <a:ext cx="1827203" cy="5040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94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8948" name="Rectangle 4"/>
          <p:cNvSpPr>
            <a:spLocks noChangeArrowheads="1"/>
          </p:cNvSpPr>
          <p:nvPr/>
        </p:nvSpPr>
        <p:spPr bwMode="auto">
          <a:xfrm>
            <a:off x="0" y="2887578"/>
            <a:ext cx="6712094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      </a:t>
            </a: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23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绝对码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宋体" pitchFamily="2" charset="-122"/>
                <a:cs typeface="Times New Roman" pitchFamily="18" charset="0"/>
              </a:rPr>
              <a:t>—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相对码变换图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绝对码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宋体" pitchFamily="2" charset="-122"/>
                <a:cs typeface="Times New Roman" pitchFamily="18" charset="0"/>
              </a:rPr>
              <a:t>—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相对码之间的关系为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38949" name="Rectangle 5"/>
          <p:cNvSpPr>
            <a:spLocks noChangeArrowheads="1"/>
          </p:cNvSpPr>
          <p:nvPr/>
        </p:nvSpPr>
        <p:spPr bwMode="auto">
          <a:xfrm>
            <a:off x="0" y="4005064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       (8-12)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23" name="Picture 122"/>
          <p:cNvGraphicFramePr>
            <a:graphicFrameLocks noChangeAspect="1"/>
          </p:cNvGraphicFramePr>
          <p:nvPr/>
        </p:nvGraphicFramePr>
        <p:xfrm>
          <a:off x="2843808" y="332656"/>
          <a:ext cx="3057525" cy="311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27" r:id="rId3" imgW="4367022" imgH="4461129" progId="Visio.Drawing.11">
                  <p:embed/>
                </p:oleObj>
              </mc:Choice>
              <mc:Fallback>
                <p:oleObj r:id="rId3" imgW="4367022" imgH="4461129" progId="Visio.Drawing.11">
                  <p:embed/>
                  <p:pic>
                    <p:nvPicPr>
                      <p:cNvPr id="0" name="Picture 1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332656"/>
                        <a:ext cx="3057525" cy="311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22" name="Picture 123"/>
          <p:cNvGraphicFramePr>
            <a:graphicFrameLocks noChangeAspect="1"/>
          </p:cNvGraphicFramePr>
          <p:nvPr/>
        </p:nvGraphicFramePr>
        <p:xfrm>
          <a:off x="1115616" y="4071942"/>
          <a:ext cx="3406129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28" r:id="rId5" imgW="3793236" imgH="1518666" progId="Visio.Drawing.11">
                  <p:embed/>
                </p:oleObj>
              </mc:Choice>
              <mc:Fallback>
                <p:oleObj r:id="rId5" imgW="3793236" imgH="1518666" progId="Visio.Drawing.11">
                  <p:embed/>
                  <p:pic>
                    <p:nvPicPr>
                      <p:cNvPr id="0" name="Picture 1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071942"/>
                        <a:ext cx="3406129" cy="13681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21" name="Picture 124"/>
          <p:cNvGraphicFramePr>
            <a:graphicFrameLocks noChangeAspect="1"/>
          </p:cNvGraphicFramePr>
          <p:nvPr/>
        </p:nvGraphicFramePr>
        <p:xfrm>
          <a:off x="5076056" y="4071942"/>
          <a:ext cx="2809949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29" r:id="rId7" imgW="3220974" imgH="1408938" progId="Visio.Drawing.11">
                  <p:embed/>
                </p:oleObj>
              </mc:Choice>
              <mc:Fallback>
                <p:oleObj r:id="rId7" imgW="3220974" imgH="1408938" progId="Visio.Drawing.11">
                  <p:embed/>
                  <p:pic>
                    <p:nvPicPr>
                      <p:cNvPr id="0" name="Picture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4071942"/>
                        <a:ext cx="2809949" cy="12241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2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7925" name="Rectangle 5"/>
          <p:cNvSpPr>
            <a:spLocks noChangeArrowheads="1"/>
          </p:cNvSpPr>
          <p:nvPr/>
        </p:nvSpPr>
        <p:spPr bwMode="auto">
          <a:xfrm>
            <a:off x="0" y="35718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24 </a:t>
            </a:r>
            <a:r>
              <a: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按相对码进行</a:t>
            </a:r>
            <a:r>
              <a:rPr kumimoji="0" lang="en-US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PSK</a:t>
            </a:r>
            <a:r>
              <a: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调制与按绝对码进行</a:t>
            </a:r>
            <a:r>
              <a:rPr kumimoji="0" lang="en-US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PSK</a:t>
            </a:r>
            <a:r>
              <a: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调制的波形</a:t>
            </a:r>
            <a:endParaRPr kumimoji="0" lang="zh-CN" altLang="en-US" sz="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37926" name="Rectangle 6"/>
          <p:cNvSpPr>
            <a:spLocks noChangeArrowheads="1"/>
          </p:cNvSpPr>
          <p:nvPr/>
        </p:nvSpPr>
        <p:spPr bwMode="auto">
          <a:xfrm>
            <a:off x="0" y="457830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37927" name="Rectangle 7"/>
          <p:cNvSpPr>
            <a:spLocks noChangeArrowheads="1"/>
          </p:cNvSpPr>
          <p:nvPr/>
        </p:nvSpPr>
        <p:spPr bwMode="auto">
          <a:xfrm>
            <a:off x="0" y="5630966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                                       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25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绝对码变为相对码的电路及波形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6898" name="Picture 125"/>
          <p:cNvGraphicFramePr>
            <a:graphicFrameLocks noChangeAspect="1"/>
          </p:cNvGraphicFramePr>
          <p:nvPr/>
        </p:nvGraphicFramePr>
        <p:xfrm>
          <a:off x="539552" y="404664"/>
          <a:ext cx="3305896" cy="139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06" r:id="rId3" imgW="3613404" imgH="1518666" progId="Visio.Drawing.11">
                  <p:embed/>
                </p:oleObj>
              </mc:Choice>
              <mc:Fallback>
                <p:oleObj r:id="rId3" imgW="3613404" imgH="1518666" progId="Visio.Drawing.11">
                  <p:embed/>
                  <p:pic>
                    <p:nvPicPr>
                      <p:cNvPr id="0" name="Picture 1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404664"/>
                        <a:ext cx="3305896" cy="1398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6897" name="Picture 126"/>
          <p:cNvGraphicFramePr>
            <a:graphicFrameLocks noChangeAspect="1"/>
          </p:cNvGraphicFramePr>
          <p:nvPr/>
        </p:nvGraphicFramePr>
        <p:xfrm>
          <a:off x="4211960" y="548680"/>
          <a:ext cx="2941810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07" r:id="rId5" imgW="3203067" imgH="1408938" progId="Visio.Drawing.11">
                  <p:embed/>
                </p:oleObj>
              </mc:Choice>
              <mc:Fallback>
                <p:oleObj r:id="rId5" imgW="3203067" imgH="1408938" progId="Visio.Drawing.11">
                  <p:embed/>
                  <p:pic>
                    <p:nvPicPr>
                      <p:cNvPr id="0" name="Picture 1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548680"/>
                        <a:ext cx="2941810" cy="12961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6899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6900" name="Rectangle 4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36901" name="Rectangle 5"/>
          <p:cNvSpPr>
            <a:spLocks noChangeArrowheads="1"/>
          </p:cNvSpPr>
          <p:nvPr/>
        </p:nvSpPr>
        <p:spPr bwMode="auto">
          <a:xfrm>
            <a:off x="0" y="1847761"/>
            <a:ext cx="7135287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 </a:t>
            </a: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                                       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26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相对码变为绝对码的电路及波形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．产生</a:t>
            </a: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PSK</a:t>
            </a: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信号电路   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36903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36902" name="Picture 127"/>
          <p:cNvGraphicFramePr>
            <a:graphicFrameLocks noChangeAspect="1"/>
          </p:cNvGraphicFramePr>
          <p:nvPr/>
        </p:nvGraphicFramePr>
        <p:xfrm>
          <a:off x="2627784" y="3068960"/>
          <a:ext cx="3983737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08" r:id="rId7" imgW="4042791" imgH="2779776" progId="Visio.Drawing.11">
                  <p:embed/>
                </p:oleObj>
              </mc:Choice>
              <mc:Fallback>
                <p:oleObj r:id="rId7" imgW="4042791" imgH="2779776" progId="Visio.Drawing.11">
                  <p:embed/>
                  <p:pic>
                    <p:nvPicPr>
                      <p:cNvPr id="0" name="Picture 1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3068960"/>
                        <a:ext cx="3983737" cy="27363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6904" name="Rectangle 8"/>
          <p:cNvSpPr>
            <a:spLocks noChangeArrowheads="1"/>
          </p:cNvSpPr>
          <p:nvPr/>
        </p:nvSpPr>
        <p:spPr bwMode="auto">
          <a:xfrm>
            <a:off x="-252536" y="5805264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用相对调制法产生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PSK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信号的电路图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ChangeArrowheads="1"/>
          </p:cNvSpPr>
          <p:nvPr/>
        </p:nvSpPr>
        <p:spPr bwMode="auto">
          <a:xfrm>
            <a:off x="0" y="1172691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35873" name="Picture 128"/>
          <p:cNvGraphicFramePr>
            <a:graphicFrameLocks noChangeAspect="1"/>
          </p:cNvGraphicFramePr>
          <p:nvPr/>
        </p:nvGraphicFramePr>
        <p:xfrm>
          <a:off x="1763688" y="-57240"/>
          <a:ext cx="5040561" cy="5301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875" r:id="rId3" imgW="4463034" imgH="4690872" progId="Visio.Drawing.11">
                  <p:embed/>
                </p:oleObj>
              </mc:Choice>
              <mc:Fallback>
                <p:oleObj r:id="rId3" imgW="4463034" imgH="4690872" progId="Visio.Drawing.11">
                  <p:embed/>
                  <p:pic>
                    <p:nvPicPr>
                      <p:cNvPr id="0" name="Picture 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-57240"/>
                        <a:ext cx="5040561" cy="53018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5875" name="Rectangle 3"/>
          <p:cNvSpPr>
            <a:spLocks noChangeArrowheads="1"/>
          </p:cNvSpPr>
          <p:nvPr/>
        </p:nvSpPr>
        <p:spPr bwMode="auto">
          <a:xfrm>
            <a:off x="0" y="5373216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各点对应的波形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27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相对调相法产生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PSK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信号的电路图及各点对应的波形图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34849" name="Picture 129"/>
          <p:cNvGraphicFramePr>
            <a:graphicFrameLocks noChangeAspect="1"/>
          </p:cNvGraphicFramePr>
          <p:nvPr/>
        </p:nvGraphicFramePr>
        <p:xfrm>
          <a:off x="1403648" y="980728"/>
          <a:ext cx="6732597" cy="2539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851" r:id="rId3" imgW="7099173" imgH="2668905" progId="Visio.Drawing.11">
                  <p:embed/>
                </p:oleObj>
              </mc:Choice>
              <mc:Fallback>
                <p:oleObj r:id="rId3" imgW="7099173" imgH="2668905" progId="Visio.Drawing.11">
                  <p:embed/>
                  <p:pic>
                    <p:nvPicPr>
                      <p:cNvPr id="0" name="Picture 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980728"/>
                        <a:ext cx="6732597" cy="25397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4851" name="Rectangle 3"/>
          <p:cNvSpPr>
            <a:spLocks noChangeArrowheads="1"/>
          </p:cNvSpPr>
          <p:nvPr/>
        </p:nvSpPr>
        <p:spPr bwMode="auto">
          <a:xfrm>
            <a:off x="-155810" y="3799493"/>
            <a:ext cx="9299810" cy="1559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539580" tIns="101568" rIns="91440" bIns="101568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    </a:t>
            </a: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28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给出了选择相位法产生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PSK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信号的电路图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  <a:cs typeface="Times New Roman" pitchFamily="18" charset="0"/>
            </a:endParaRPr>
          </a:p>
          <a:p>
            <a:pPr marL="0" marR="0" lvl="4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CPSK</a:t>
            </a:r>
            <a:r>
              <a:rPr kumimoji="0" lang="zh-CN" alt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调制器的设计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33825" name="Picture 130"/>
          <p:cNvGraphicFramePr>
            <a:graphicFrameLocks noChangeAspect="1"/>
          </p:cNvGraphicFramePr>
          <p:nvPr/>
        </p:nvGraphicFramePr>
        <p:xfrm>
          <a:off x="2195736" y="188640"/>
          <a:ext cx="4788532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827" r:id="rId3" imgW="5458968" imgH="3443097" progId="Visio.Drawing.11">
                  <p:embed/>
                </p:oleObj>
              </mc:Choice>
              <mc:Fallback>
                <p:oleObj r:id="rId3" imgW="5458968" imgH="3443097" progId="Visio.Drawing.11">
                  <p:embed/>
                  <p:pic>
                    <p:nvPicPr>
                      <p:cNvPr id="0" name="Picture 1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88640"/>
                        <a:ext cx="4788532" cy="30243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5237957"/>
            <a:ext cx="117867" cy="27699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117867" y="312369"/>
            <a:ext cx="5076574" cy="32201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</a:pPr>
            <a:r>
              <a:rPr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.2</a:t>
            </a:r>
            <a:r>
              <a:rPr sz="3200" dirty="0">
                <a:solidFill>
                  <a:srgbClr val="000000"/>
                </a:solidFill>
                <a:latin typeface="SimHei"/>
                <a:cs typeface="SimHei"/>
              </a:rPr>
              <a:t>系统设计方案</a:t>
            </a:r>
          </a:p>
        </p:txBody>
      </p:sp>
      <p:sp>
        <p:nvSpPr>
          <p:cNvPr id="13" name="object 13"/>
          <p:cNvSpPr txBox="1"/>
          <p:nvPr/>
        </p:nvSpPr>
        <p:spPr>
          <a:xfrm>
            <a:off x="395536" y="2924944"/>
            <a:ext cx="6953865" cy="274434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87513" marR="0">
              <a:lnSpc>
                <a:spcPts val="2657"/>
              </a:lnSpc>
              <a:spcBef>
                <a:spcPct val="0"/>
              </a:spcBef>
              <a:spcAft>
                <a:spcPct val="0"/>
              </a:spcAft>
            </a:pP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图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2-1</a:t>
            </a:r>
            <a:r>
              <a:rPr sz="2400" spc="1800" dirty="0">
                <a:solidFill>
                  <a:srgbClr val="000000"/>
                </a:solidFill>
                <a:latin typeface="CMLTGE+TimesNewRomanPSMT"/>
                <a:cs typeface="CMLTGE+TimesNewRomanPSMT"/>
              </a:rPr>
              <a:t> </a:t>
            </a: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多功能数字钟的操作与显示</a:t>
            </a:r>
            <a:endParaRPr sz="2400" dirty="0">
              <a:solidFill>
                <a:srgbClr val="000000"/>
              </a:solidFill>
              <a:latin typeface="SimSun"/>
              <a:cs typeface="SimSun"/>
            </a:endParaRPr>
          </a:p>
          <a:p>
            <a:pPr marL="0" marR="0">
              <a:lnSpc>
                <a:spcPts val="2657"/>
              </a:lnSpc>
              <a:spcBef>
                <a:spcPts val="412"/>
              </a:spcBef>
              <a:spcAft>
                <a:spcPct val="0"/>
              </a:spcAft>
            </a:pP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sz="2400" dirty="0">
                <a:solidFill>
                  <a:srgbClr val="000000"/>
                </a:solidFill>
                <a:latin typeface="CMLTGE+TimesNewRomanPSMT"/>
                <a:cs typeface="CMLTGE+TimesNewRomanPSMT"/>
              </a:rPr>
              <a:t>.</a:t>
            </a:r>
            <a:r>
              <a:rPr sz="2400" spc="600" dirty="0">
                <a:solidFill>
                  <a:srgbClr val="000000"/>
                </a:solidFill>
                <a:latin typeface="CMLTGE+TimesNewRomanPSMT"/>
                <a:cs typeface="CMLTGE+TimesNewRomanPSMT"/>
              </a:rPr>
              <a:t> </a:t>
            </a: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时间与状态等功能的显示</a:t>
            </a:r>
            <a:endParaRPr sz="2400" dirty="0">
              <a:solidFill>
                <a:srgbClr val="000000"/>
              </a:solidFill>
              <a:latin typeface="SimSun"/>
              <a:cs typeface="SimSun"/>
            </a:endParaRPr>
          </a:p>
          <a:p>
            <a:pPr marL="9525" marR="0">
              <a:lnSpc>
                <a:spcPts val="2657"/>
              </a:lnSpc>
              <a:spcBef>
                <a:spcPts val="412"/>
              </a:spcBef>
              <a:spcAft>
                <a:spcPct val="0"/>
              </a:spcAft>
            </a:pP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sz="2400" dirty="0">
                <a:solidFill>
                  <a:srgbClr val="000000"/>
                </a:solidFill>
                <a:latin typeface="CMLTGE+TimesNewRomanPSMT"/>
                <a:cs typeface="CMLTGE+TimesNewRomanPSMT"/>
              </a:rPr>
              <a:t>.</a:t>
            </a:r>
            <a:r>
              <a:rPr sz="2400" spc="600" dirty="0">
                <a:solidFill>
                  <a:srgbClr val="000000"/>
                </a:solidFill>
                <a:latin typeface="CMLTGE+TimesNewRomanPSMT"/>
                <a:cs typeface="CMLTGE+TimesNewRomanPSMT"/>
              </a:rPr>
              <a:t> </a:t>
            </a: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按键</a:t>
            </a:r>
            <a:endParaRPr sz="2400" dirty="0">
              <a:solidFill>
                <a:srgbClr val="000000"/>
              </a:solidFill>
              <a:latin typeface="SimSun"/>
              <a:cs typeface="SimSun"/>
            </a:endParaRPr>
          </a:p>
          <a:p>
            <a:pPr marL="9525" marR="0">
              <a:lnSpc>
                <a:spcPts val="2400"/>
              </a:lnSpc>
              <a:spcBef>
                <a:spcPts val="720"/>
              </a:spcBef>
              <a:spcAft>
                <a:spcPct val="0"/>
              </a:spcAft>
            </a:pP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不同的按键实现不同的功能，如下所示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：</a:t>
            </a:r>
          </a:p>
          <a:p>
            <a:pPr marL="9525" marR="0">
              <a:lnSpc>
                <a:spcPts val="2657"/>
              </a:lnSpc>
              <a:spcBef>
                <a:spcPts val="412"/>
              </a:spcBef>
              <a:spcAft>
                <a:spcPct val="0"/>
              </a:spcAft>
            </a:pP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（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）按键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pPr marL="9525" marR="0">
              <a:lnSpc>
                <a:spcPts val="2657"/>
              </a:lnSpc>
              <a:spcBef>
                <a:spcPts val="462"/>
              </a:spcBef>
              <a:spcAft>
                <a:spcPct val="0"/>
              </a:spcAft>
            </a:pP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功能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：时间正常显示功能模式；</a:t>
            </a:r>
          </a:p>
          <a:p>
            <a:pPr marL="9525" marR="0">
              <a:lnSpc>
                <a:spcPts val="2657"/>
              </a:lnSpc>
              <a:spcBef>
                <a:spcPts val="412"/>
              </a:spcBef>
              <a:spcAft>
                <a:spcPct val="0"/>
              </a:spcAft>
            </a:pP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功能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：时间设置功能模式；</a:t>
            </a:r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841" name="Picture 1"/>
          <p:cNvGraphicFramePr>
            <a:graphicFrameLocks noChangeAspect="1"/>
          </p:cNvGraphicFramePr>
          <p:nvPr/>
        </p:nvGraphicFramePr>
        <p:xfrm>
          <a:off x="2915816" y="1268760"/>
          <a:ext cx="2582606" cy="158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3" r:id="rId4" imgW="1846682" imgH="1133628" progId="Visio.Drawing.11">
                  <p:embed/>
                </p:oleObj>
              </mc:Choice>
              <mc:Fallback>
                <p:oleObj r:id="rId4" imgW="1846682" imgH="1133628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1268760"/>
                        <a:ext cx="2582606" cy="15841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7379" name="Rectangle 3"/>
          <p:cNvSpPr>
            <a:spLocks noChangeArrowheads="1"/>
          </p:cNvSpPr>
          <p:nvPr/>
        </p:nvSpPr>
        <p:spPr bwMode="auto">
          <a:xfrm>
            <a:off x="0" y="-71462"/>
            <a:ext cx="5356423" cy="10668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539580" tIns="101568" rIns="91440" bIns="101568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4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12.5.5DPSK</a:t>
            </a:r>
            <a:r>
              <a:rPr kumimoji="0" lang="zh-CN" alt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调制器的设计</a:t>
            </a:r>
          </a:p>
          <a:p>
            <a:pPr marL="0" marR="0" lvl="2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．</a:t>
            </a: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PSK</a:t>
            </a: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调制器的结构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5738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7380" name="Picture 1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100878"/>
              </p:ext>
            </p:extLst>
          </p:nvPr>
        </p:nvGraphicFramePr>
        <p:xfrm>
          <a:off x="2483768" y="1213667"/>
          <a:ext cx="3895725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382" r:id="rId3" imgW="5999226" imgH="3406902" progId="Visio.Drawing.11">
                  <p:embed/>
                </p:oleObj>
              </mc:Choice>
              <mc:Fallback>
                <p:oleObj r:id="rId3" imgW="5999226" imgH="3406902" progId="Visio.Drawing.11">
                  <p:embed/>
                  <p:pic>
                    <p:nvPicPr>
                      <p:cNvPr id="0" name="Picture 1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213667"/>
                        <a:ext cx="3895725" cy="221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2497" name="Picture 1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7597348"/>
              </p:ext>
            </p:extLst>
          </p:nvPr>
        </p:nvGraphicFramePr>
        <p:xfrm>
          <a:off x="2699792" y="1978848"/>
          <a:ext cx="4734117" cy="208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499" r:id="rId3" imgW="5458968" imgH="2399157" progId="Visio.Drawing.11">
                  <p:embed/>
                </p:oleObj>
              </mc:Choice>
              <mc:Fallback>
                <p:oleObj r:id="rId3" imgW="5458968" imgH="2399157" progId="Visio.Drawing.11">
                  <p:embed/>
                  <p:pic>
                    <p:nvPicPr>
                      <p:cNvPr id="0" name="Picture 1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1978848"/>
                        <a:ext cx="4734117" cy="20882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2499" name="Rectangle 3"/>
          <p:cNvSpPr>
            <a:spLocks noChangeArrowheads="1"/>
          </p:cNvSpPr>
          <p:nvPr/>
        </p:nvSpPr>
        <p:spPr bwMode="auto">
          <a:xfrm>
            <a:off x="0" y="-214338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2500" name="Rectangle 4"/>
          <p:cNvSpPr>
            <a:spLocks noChangeArrowheads="1"/>
          </p:cNvSpPr>
          <p:nvPr/>
        </p:nvSpPr>
        <p:spPr bwMode="auto">
          <a:xfrm>
            <a:off x="-207009" y="427240"/>
            <a:ext cx="4787357" cy="13438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539580" tIns="101568" rIns="91440" bIns="101568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4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5.6CPSK</a:t>
            </a:r>
            <a:r>
              <a:rPr kumimoji="0" lang="zh-CN" alt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解调器的设计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9426" name="Picture 136"/>
          <p:cNvGraphicFramePr>
            <a:graphicFrameLocks noChangeAspect="1"/>
          </p:cNvGraphicFramePr>
          <p:nvPr/>
        </p:nvGraphicFramePr>
        <p:xfrm>
          <a:off x="683568" y="1700808"/>
          <a:ext cx="7752649" cy="158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29" r:id="rId3" imgW="6655689" imgH="1361694" progId="Visio.Drawing.11">
                  <p:embed/>
                </p:oleObj>
              </mc:Choice>
              <mc:Fallback>
                <p:oleObj r:id="rId3" imgW="6655689" imgH="1361694" progId="Visio.Drawing.11">
                  <p:embed/>
                  <p:pic>
                    <p:nvPicPr>
                      <p:cNvPr id="0" name="Picture 1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700808"/>
                        <a:ext cx="7752649" cy="15841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9425" name="Picture 137"/>
          <p:cNvGraphicFramePr>
            <a:graphicFrameLocks noChangeAspect="1"/>
          </p:cNvGraphicFramePr>
          <p:nvPr/>
        </p:nvGraphicFramePr>
        <p:xfrm>
          <a:off x="580468" y="4077072"/>
          <a:ext cx="8563532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30" r:id="rId5" imgW="8095488" imgH="1361694" progId="Visio.Drawing.11">
                  <p:embed/>
                </p:oleObj>
              </mc:Choice>
              <mc:Fallback>
                <p:oleObj r:id="rId5" imgW="8095488" imgH="1361694" progId="Visio.Drawing.11">
                  <p:embed/>
                  <p:pic>
                    <p:nvPicPr>
                      <p:cNvPr id="0" name="Picture 1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468" y="4077072"/>
                        <a:ext cx="8563532" cy="14401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9427" name="Rectangle 3"/>
          <p:cNvSpPr>
            <a:spLocks noChangeArrowheads="1"/>
          </p:cNvSpPr>
          <p:nvPr/>
        </p:nvSpPr>
        <p:spPr bwMode="auto">
          <a:xfrm>
            <a:off x="0" y="64684"/>
            <a:ext cx="5548783" cy="171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539580" tIns="101568" rIns="91440" bIns="101568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4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12.5.7DPSK</a:t>
            </a:r>
            <a:r>
              <a:rPr kumimoji="0" lang="zh-CN" alt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解调器的设计</a:t>
            </a:r>
          </a:p>
          <a:p>
            <a:pPr marL="0" marR="0" lvl="2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．</a:t>
            </a: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PSK</a:t>
            </a: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信号解调的方法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762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极性比较法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762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59428" name="Rectangle 4"/>
          <p:cNvSpPr>
            <a:spLocks noChangeArrowheads="1"/>
          </p:cNvSpPr>
          <p:nvPr/>
        </p:nvSpPr>
        <p:spPr bwMode="auto">
          <a:xfrm>
            <a:off x="2267744" y="3356992"/>
            <a:ext cx="5976664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35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极性比较法电路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59429" name="Rectangle 5"/>
          <p:cNvSpPr>
            <a:spLocks noChangeArrowheads="1"/>
          </p:cNvSpPr>
          <p:nvPr/>
        </p:nvSpPr>
        <p:spPr bwMode="auto">
          <a:xfrm>
            <a:off x="0" y="558924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36 DPSK</a:t>
            </a:r>
            <a:r>
              <a: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信号极性比较法解调电路</a:t>
            </a: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当输入为“</a:t>
            </a:r>
            <a:r>
              <a:rPr kumimoji="0" lang="en-US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”</a:t>
            </a:r>
            <a:r>
              <a: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码时，</a:t>
            </a: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329729" name="Picture 138"/>
          <p:cNvGraphicFramePr>
            <a:graphicFrameLocks noChangeAspect="1"/>
          </p:cNvGraphicFramePr>
          <p:nvPr/>
        </p:nvGraphicFramePr>
        <p:xfrm>
          <a:off x="2987824" y="0"/>
          <a:ext cx="4354338" cy="476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53" r:id="rId3" imgW="1854200" imgH="228600" progId="">
                  <p:embed/>
                </p:oleObj>
              </mc:Choice>
              <mc:Fallback>
                <p:oleObj r:id="rId3" imgW="1854200" imgH="228600" progId="">
                  <p:embed/>
                  <p:pic>
                    <p:nvPicPr>
                      <p:cNvPr id="0" name="Picture 1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0"/>
                        <a:ext cx="4354338" cy="4766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9731" name="Rectangle 3"/>
          <p:cNvSpPr>
            <a:spLocks noChangeArrowheads="1"/>
          </p:cNvSpPr>
          <p:nvPr/>
        </p:nvSpPr>
        <p:spPr bwMode="auto">
          <a:xfrm>
            <a:off x="0" y="404664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因此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PSK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解调的情况完全与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SK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解调相同，此时低通输出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329733" name="Picture 139"/>
          <p:cNvGraphicFramePr>
            <a:graphicFrameLocks noChangeAspect="1"/>
          </p:cNvGraphicFramePr>
          <p:nvPr/>
        </p:nvGraphicFramePr>
        <p:xfrm>
          <a:off x="2627784" y="836712"/>
          <a:ext cx="1800200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54" r:id="rId5" imgW="952087" imgH="228501" progId="">
                  <p:embed/>
                </p:oleObj>
              </mc:Choice>
              <mc:Fallback>
                <p:oleObj r:id="rId5" imgW="952087" imgH="228501" progId="">
                  <p:embed/>
                  <p:pic>
                    <p:nvPicPr>
                      <p:cNvPr id="0" name="Picture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836712"/>
                        <a:ext cx="1800200" cy="432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973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9735" name="Rectangle 7"/>
          <p:cNvSpPr>
            <a:spLocks noChangeArrowheads="1"/>
          </p:cNvSpPr>
          <p:nvPr/>
        </p:nvSpPr>
        <p:spPr bwMode="auto">
          <a:xfrm>
            <a:off x="179512" y="1340768"/>
            <a:ext cx="286969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式中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为载波振幅，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29736" name="Rectangle 8"/>
          <p:cNvSpPr>
            <a:spLocks noChangeArrowheads="1"/>
          </p:cNvSpPr>
          <p:nvPr/>
        </p:nvSpPr>
        <p:spPr bwMode="auto">
          <a:xfrm>
            <a:off x="0" y="1844824"/>
            <a:ext cx="89644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为窄带高斯噪声余弦项的振幅即同相分量。</a:t>
            </a:r>
            <a:endParaRPr kumimoji="0" 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297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29737" name="Picture 140"/>
          <p:cNvGraphicFramePr>
            <a:graphicFrameLocks noChangeAspect="1"/>
          </p:cNvGraphicFramePr>
          <p:nvPr/>
        </p:nvGraphicFramePr>
        <p:xfrm>
          <a:off x="2843808" y="1412776"/>
          <a:ext cx="621407" cy="426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55" r:id="rId7" imgW="330057" imgH="228501" progId="">
                  <p:embed/>
                </p:oleObj>
              </mc:Choice>
              <mc:Fallback>
                <p:oleObj r:id="rId7" imgW="330057" imgH="228501" progId="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1412776"/>
                        <a:ext cx="621407" cy="4261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2319263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当输入为“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”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码时，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16" name="Picture 141"/>
          <p:cNvGraphicFramePr>
            <a:graphicFrameLocks noChangeAspect="1"/>
          </p:cNvGraphicFramePr>
          <p:nvPr/>
        </p:nvGraphicFramePr>
        <p:xfrm>
          <a:off x="2771800" y="2319263"/>
          <a:ext cx="5094566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56" r:id="rId9" imgW="2692400" imgH="228600" progId="">
                  <p:embed/>
                </p:oleObj>
              </mc:Choice>
              <mc:Fallback>
                <p:oleObj r:id="rId9" imgW="2692400" imgH="228600" progId="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2319263"/>
                        <a:ext cx="5094566" cy="432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3"/>
          <p:cNvSpPr>
            <a:spLocks noChangeArrowheads="1"/>
          </p:cNvSpPr>
          <p:nvPr/>
        </p:nvSpPr>
        <p:spPr bwMode="auto">
          <a:xfrm>
            <a:off x="0" y="2751311"/>
            <a:ext cx="860444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此时与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SK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情况不同。</a:t>
            </a:r>
            <a:r>
              <a:rPr kumimoji="0" lang="zh-CN" altLang="en-US" sz="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0" y="3140968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由于</a:t>
            </a:r>
            <a:endParaRPr kumimoji="0" 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19" name="Picture 142"/>
          <p:cNvGraphicFramePr>
            <a:graphicFrameLocks noChangeAspect="1"/>
          </p:cNvGraphicFramePr>
          <p:nvPr/>
        </p:nvGraphicFramePr>
        <p:xfrm>
          <a:off x="755576" y="3140968"/>
          <a:ext cx="3197675" cy="476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57" r:id="rId11" imgW="1536700" imgH="228600" progId="">
                  <p:embed/>
                </p:oleObj>
              </mc:Choice>
              <mc:Fallback>
                <p:oleObj r:id="rId11" imgW="1536700" imgH="228600" progId="">
                  <p:embed/>
                  <p:pic>
                    <p:nvPicPr>
                      <p:cNvPr id="0" name="Picture 1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140968"/>
                        <a:ext cx="3197675" cy="4766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3995936" y="3140968"/>
            <a:ext cx="89959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则</a:t>
            </a:r>
            <a:endParaRPr kumimoji="0" 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329744" name="Picture 143"/>
          <p:cNvGraphicFramePr>
            <a:graphicFrameLocks noChangeAspect="1"/>
          </p:cNvGraphicFramePr>
          <p:nvPr/>
        </p:nvGraphicFramePr>
        <p:xfrm>
          <a:off x="144686" y="3626222"/>
          <a:ext cx="205105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58" r:id="rId13" imgW="1040948" imgH="228501" progId="">
                  <p:embed/>
                </p:oleObj>
              </mc:Choice>
              <mc:Fallback>
                <p:oleObj r:id="rId13" imgW="1040948" imgH="228501" progId="">
                  <p:embed/>
                  <p:pic>
                    <p:nvPicPr>
                      <p:cNvPr id="0" name="Picture 1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686" y="3626222"/>
                        <a:ext cx="2051050" cy="45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8"/>
          <p:cNvSpPr>
            <a:spLocks noChangeArrowheads="1"/>
          </p:cNvSpPr>
          <p:nvPr/>
        </p:nvSpPr>
        <p:spPr bwMode="auto">
          <a:xfrm>
            <a:off x="-180528" y="377751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0"/>
          <p:cNvSpPr>
            <a:spLocks noChangeArrowheads="1"/>
          </p:cNvSpPr>
          <p:nvPr/>
        </p:nvSpPr>
        <p:spPr bwMode="auto">
          <a:xfrm>
            <a:off x="-180528" y="4093641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综上所述可知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24" name="Picture 144"/>
          <p:cNvGraphicFramePr>
            <a:graphicFrameLocks noChangeAspect="1"/>
          </p:cNvGraphicFramePr>
          <p:nvPr/>
        </p:nvGraphicFramePr>
        <p:xfrm>
          <a:off x="215008" y="4309665"/>
          <a:ext cx="3453108" cy="811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59" r:id="rId15" imgW="2069202" imgH="482391" progId="">
                  <p:embed/>
                </p:oleObj>
              </mc:Choice>
              <mc:Fallback>
                <p:oleObj r:id="rId15" imgW="2069202" imgH="482391" progId="">
                  <p:embed/>
                  <p:pic>
                    <p:nvPicPr>
                      <p:cNvPr id="0" name="Picture 1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008" y="4309665"/>
                        <a:ext cx="3453108" cy="8115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11"/>
          <p:cNvSpPr>
            <a:spLocks noChangeArrowheads="1"/>
          </p:cNvSpPr>
          <p:nvPr/>
        </p:nvSpPr>
        <p:spPr bwMode="auto">
          <a:xfrm>
            <a:off x="-180528" y="4669705"/>
            <a:ext cx="874846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                                                        (12-13)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相位比较法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8718" name="Picture 145"/>
          <p:cNvGraphicFramePr>
            <a:graphicFrameLocks noChangeAspect="1"/>
          </p:cNvGraphicFramePr>
          <p:nvPr/>
        </p:nvGraphicFramePr>
        <p:xfrm>
          <a:off x="1619672" y="2852936"/>
          <a:ext cx="5267325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22" r:id="rId3" imgW="7015734" imgH="1858899" progId="Visio.Drawing.11">
                  <p:embed/>
                </p:oleObj>
              </mc:Choice>
              <mc:Fallback>
                <p:oleObj r:id="rId3" imgW="7015734" imgH="1858899" progId="Visio.Drawing.11">
                  <p:embed/>
                  <p:pic>
                    <p:nvPicPr>
                      <p:cNvPr id="0" name="Picture 1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852936"/>
                        <a:ext cx="5267325" cy="1400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8717" name="Picture 148"/>
          <p:cNvGraphicFramePr>
            <a:graphicFrameLocks noChangeAspect="1"/>
          </p:cNvGraphicFramePr>
          <p:nvPr/>
        </p:nvGraphicFramePr>
        <p:xfrm>
          <a:off x="6804248" y="4653136"/>
          <a:ext cx="360040" cy="508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23" r:id="rId5" imgW="164885" imgH="228303" progId="">
                  <p:embed/>
                </p:oleObj>
              </mc:Choice>
              <mc:Fallback>
                <p:oleObj r:id="rId5" imgW="164885" imgH="228303" progId="">
                  <p:embed/>
                  <p:pic>
                    <p:nvPicPr>
                      <p:cNvPr id="0" name="Picture 1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248" y="4653136"/>
                        <a:ext cx="360040" cy="5082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8716" name="Picture 149"/>
          <p:cNvGraphicFramePr>
            <a:graphicFrameLocks noChangeAspect="1"/>
          </p:cNvGraphicFramePr>
          <p:nvPr/>
        </p:nvGraphicFramePr>
        <p:xfrm>
          <a:off x="4067944" y="5085183"/>
          <a:ext cx="456051" cy="576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24" r:id="rId7" imgW="177492" imgH="228204" progId="">
                  <p:embed/>
                </p:oleObj>
              </mc:Choice>
              <mc:Fallback>
                <p:oleObj r:id="rId7" imgW="177492" imgH="228204" progId="">
                  <p:embed/>
                  <p:pic>
                    <p:nvPicPr>
                      <p:cNvPr id="0" name="Picture 1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5085183"/>
                        <a:ext cx="456051" cy="5760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8719" name="Rectangle 15"/>
          <p:cNvSpPr>
            <a:spLocks noChangeArrowheads="1"/>
          </p:cNvSpPr>
          <p:nvPr/>
        </p:nvSpPr>
        <p:spPr bwMode="auto">
          <a:xfrm>
            <a:off x="467544" y="692696"/>
            <a:ext cx="8604448" cy="221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基本原理是将接收到的前后码元索对应的调相波进行相位比较，它是以前一码元的载波相位作为后一码元的参考相位，素以成为相位比较法活成为差分检测法。该电路与极性比较法不同之处在于乘法器中与信号相乘的不是载波，而是前一码元的信号，该信号相位随机且有噪声，它的性能低于极性比较法的性能。</a:t>
            </a:r>
            <a:endParaRPr kumimoji="0" 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28720" name="Rectangle 16"/>
          <p:cNvSpPr>
            <a:spLocks noChangeArrowheads="1"/>
          </p:cNvSpPr>
          <p:nvPr/>
        </p:nvSpPr>
        <p:spPr bwMode="auto">
          <a:xfrm>
            <a:off x="576064" y="4343926"/>
            <a:ext cx="726352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</a:t>
            </a: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37 DPSK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相位比较法解调器的原理图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若不考虑噪声影响，设前一码元载波的相位为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28721" name="Rectangle 17"/>
          <p:cNvSpPr>
            <a:spLocks noChangeArrowheads="1"/>
          </p:cNvSpPr>
          <p:nvPr/>
        </p:nvSpPr>
        <p:spPr bwMode="auto">
          <a:xfrm>
            <a:off x="432048" y="5157192"/>
            <a:ext cx="874846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后一码元载波的相位为</a:t>
            </a:r>
            <a:endParaRPr kumimoji="0" 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28722" name="Rectangle 18"/>
          <p:cNvSpPr>
            <a:spLocks noChangeArrowheads="1"/>
          </p:cNvSpPr>
          <p:nvPr/>
        </p:nvSpPr>
        <p:spPr bwMode="auto">
          <a:xfrm>
            <a:off x="4427984" y="5157192"/>
            <a:ext cx="38884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则乘法器的输出为</a:t>
            </a:r>
            <a:endParaRPr kumimoji="0" 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66593" name="Picture 150"/>
          <p:cNvGraphicFramePr>
            <a:graphicFrameLocks noChangeAspect="1"/>
          </p:cNvGraphicFramePr>
          <p:nvPr/>
        </p:nvGraphicFramePr>
        <p:xfrm>
          <a:off x="218423" y="332656"/>
          <a:ext cx="8872791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610" r:id="rId3" imgW="4011459" imgH="393529" progId="">
                  <p:embed/>
                </p:oleObj>
              </mc:Choice>
              <mc:Fallback>
                <p:oleObj r:id="rId3" imgW="4011459" imgH="393529" progId="">
                  <p:embed/>
                  <p:pic>
                    <p:nvPicPr>
                      <p:cNvPr id="0" name="Picture 1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23" y="332656"/>
                        <a:ext cx="8872791" cy="8640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6595" name="Rectangle 3"/>
          <p:cNvSpPr>
            <a:spLocks noChangeArrowheads="1"/>
          </p:cNvSpPr>
          <p:nvPr/>
        </p:nvSpPr>
        <p:spPr bwMode="auto">
          <a:xfrm>
            <a:off x="0" y="126876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经低通滤波器滤除高频项，输出为</a:t>
            </a:r>
            <a:endParaRPr kumimoji="0" 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6659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66596" name="Picture 151"/>
          <p:cNvGraphicFramePr>
            <a:graphicFrameLocks noChangeAspect="1"/>
          </p:cNvGraphicFramePr>
          <p:nvPr/>
        </p:nvGraphicFramePr>
        <p:xfrm>
          <a:off x="971599" y="1772816"/>
          <a:ext cx="3582837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611" r:id="rId5" imgW="1942257" imgH="393529" progId="">
                  <p:embed/>
                </p:oleObj>
              </mc:Choice>
              <mc:Fallback>
                <p:oleObj r:id="rId5" imgW="1942257" imgH="393529" progId="">
                  <p:embed/>
                  <p:pic>
                    <p:nvPicPr>
                      <p:cNvPr id="0" name="Picture 1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99" y="1772816"/>
                        <a:ext cx="3582837" cy="7200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6599" name="Rectangle 7"/>
          <p:cNvSpPr>
            <a:spLocks noChangeArrowheads="1"/>
          </p:cNvSpPr>
          <p:nvPr/>
        </p:nvSpPr>
        <p:spPr bwMode="auto">
          <a:xfrm>
            <a:off x="0" y="2564904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式中，</a:t>
            </a:r>
            <a:endParaRPr kumimoji="0" 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366598" name="Picture 152"/>
          <p:cNvGraphicFramePr>
            <a:graphicFrameLocks noChangeAspect="1"/>
          </p:cNvGraphicFramePr>
          <p:nvPr/>
        </p:nvGraphicFramePr>
        <p:xfrm>
          <a:off x="1475656" y="2564904"/>
          <a:ext cx="1786686" cy="516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612" r:id="rId7" imgW="787400" imgH="228600" progId="">
                  <p:embed/>
                </p:oleObj>
              </mc:Choice>
              <mc:Fallback>
                <p:oleObj r:id="rId7" imgW="787400" imgH="228600" progId="">
                  <p:embed/>
                  <p:pic>
                    <p:nvPicPr>
                      <p:cNvPr id="0" name="Picture 1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564904"/>
                        <a:ext cx="1786686" cy="5166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6600" name="Rectangle 8"/>
          <p:cNvSpPr>
            <a:spLocks noChangeArrowheads="1"/>
          </p:cNvSpPr>
          <p:nvPr/>
        </p:nvSpPr>
        <p:spPr bwMode="auto">
          <a:xfrm>
            <a:off x="2555776" y="2636912"/>
            <a:ext cx="5400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是前后码元对应的载波相位差。</a:t>
            </a:r>
            <a:endParaRPr kumimoji="0" 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10" name="Picture 153"/>
          <p:cNvGraphicFramePr>
            <a:graphicFrameLocks noChangeAspect="1"/>
          </p:cNvGraphicFramePr>
          <p:nvPr/>
        </p:nvGraphicFramePr>
        <p:xfrm>
          <a:off x="2699792" y="3255367"/>
          <a:ext cx="885528" cy="37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613" r:id="rId9" imgW="469492" imgH="203024" progId="">
                  <p:embed/>
                </p:oleObj>
              </mc:Choice>
              <mc:Fallback>
                <p:oleObj r:id="rId9" imgW="469492" imgH="203024" progId="">
                  <p:embed/>
                  <p:pic>
                    <p:nvPicPr>
                      <p:cNvPr id="0" name="Picture 1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3255367"/>
                        <a:ext cx="885528" cy="379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Picture 154"/>
          <p:cNvGraphicFramePr>
            <a:graphicFrameLocks noChangeAspect="1"/>
          </p:cNvGraphicFramePr>
          <p:nvPr/>
        </p:nvGraphicFramePr>
        <p:xfrm>
          <a:off x="5292079" y="3255367"/>
          <a:ext cx="891529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614" r:id="rId11" imgW="494870" imgH="203024" progId="">
                  <p:embed/>
                </p:oleObj>
              </mc:Choice>
              <mc:Fallback>
                <p:oleObj r:id="rId11" imgW="494870" imgH="203024" progId="">
                  <p:embed/>
                  <p:pic>
                    <p:nvPicPr>
                      <p:cNvPr id="0" name="Picture 1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79" y="3255367"/>
                        <a:ext cx="891529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3183359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有调相关系知，</a:t>
            </a:r>
            <a:endParaRPr kumimoji="0" 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2915816" y="3183359"/>
            <a:ext cx="255577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时发送“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”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-540568" y="3687415"/>
            <a:ext cx="630019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则取样判决器的判决规则为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228184" y="3212976"/>
            <a:ext cx="201369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时发送“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”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endParaRPr lang="zh-CN" altLang="en-US" sz="2400" dirty="0"/>
          </a:p>
        </p:txBody>
      </p:sp>
      <p:sp>
        <p:nvSpPr>
          <p:cNvPr id="3666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66603" name="Picture 155"/>
          <p:cNvGraphicFramePr>
            <a:graphicFrameLocks noChangeAspect="1"/>
          </p:cNvGraphicFramePr>
          <p:nvPr/>
        </p:nvGraphicFramePr>
        <p:xfrm>
          <a:off x="2195736" y="4365104"/>
          <a:ext cx="2845022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615" r:id="rId13" imgW="1472561" imgH="482391" progId="Equation.3">
                  <p:embed/>
                </p:oleObj>
              </mc:Choice>
              <mc:Fallback>
                <p:oleObj r:id="rId13" imgW="1472561" imgH="482391" progId="Equation.3">
                  <p:embed/>
                  <p:pic>
                    <p:nvPicPr>
                      <p:cNvPr id="0" name="Picture 1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4365104"/>
                        <a:ext cx="2845022" cy="9361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6605" name="Rectangle 13"/>
          <p:cNvSpPr>
            <a:spLocks noChangeArrowheads="1"/>
          </p:cNvSpPr>
          <p:nvPr/>
        </p:nvSpPr>
        <p:spPr bwMode="auto">
          <a:xfrm>
            <a:off x="7236296" y="4578896"/>
            <a:ext cx="126188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(12-14)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-828600" y="5324789"/>
            <a:ext cx="53254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	</a:t>
            </a:r>
            <a:r>
              <a:rPr lang="en-US" altLang="zh-CN" sz="2400" b="1" dirty="0"/>
              <a:t>2</a:t>
            </a:r>
            <a:r>
              <a:rPr lang="zh-CN" altLang="zh-CN" sz="2400" b="1" dirty="0"/>
              <a:t>．相对码到绝对码的转换结构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5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65574" name="Picture 156"/>
          <p:cNvGraphicFramePr>
            <a:graphicFrameLocks noChangeAspect="1"/>
          </p:cNvGraphicFramePr>
          <p:nvPr/>
        </p:nvGraphicFramePr>
        <p:xfrm>
          <a:off x="3131840" y="260648"/>
          <a:ext cx="2781300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576" r:id="rId3" imgW="4379214" imgH="3406902" progId="Visio.Drawing.11">
                  <p:embed/>
                </p:oleObj>
              </mc:Choice>
              <mc:Fallback>
                <p:oleObj r:id="rId3" imgW="4379214" imgH="3406902" progId="Visio.Drawing.11">
                  <p:embed/>
                  <p:pic>
                    <p:nvPicPr>
                      <p:cNvPr id="0" name="Picture 1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260648"/>
                        <a:ext cx="2781300" cy="216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5576" name="Rectangle 8"/>
          <p:cNvSpPr>
            <a:spLocks noChangeArrowheads="1"/>
          </p:cNvSpPr>
          <p:nvPr/>
        </p:nvSpPr>
        <p:spPr bwMode="auto">
          <a:xfrm>
            <a:off x="0" y="26193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38 </a:t>
            </a:r>
            <a:r>
              <a: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相对码到绝对码的转换结构</a:t>
            </a: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973385" y="5203075"/>
            <a:ext cx="117867" cy="276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1061423" y="777616"/>
            <a:ext cx="5393347" cy="114133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657"/>
              </a:lnSpc>
              <a:spcBef>
                <a:spcPct val="0"/>
              </a:spcBef>
              <a:spcAft>
                <a:spcPct val="0"/>
              </a:spcAft>
            </a:pP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功能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：秒表功能模式；</a:t>
            </a:r>
          </a:p>
          <a:p>
            <a:pPr marL="0" marR="0">
              <a:lnSpc>
                <a:spcPts val="2657"/>
              </a:lnSpc>
              <a:spcBef>
                <a:spcPts val="412"/>
              </a:spcBef>
              <a:spcAft>
                <a:spcPct val="0"/>
              </a:spcAft>
            </a:pP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功能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：闹钟查看与设置功能模式。</a:t>
            </a:r>
          </a:p>
          <a:p>
            <a:pPr marL="0" marR="0">
              <a:lnSpc>
                <a:spcPts val="2657"/>
              </a:lnSpc>
              <a:spcBef>
                <a:spcPts val="412"/>
              </a:spcBef>
              <a:spcAft>
                <a:spcPct val="0"/>
              </a:spcAft>
            </a:pP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（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）按键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791569" y="2009686"/>
            <a:ext cx="9170830" cy="39369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76225" marR="0">
              <a:lnSpc>
                <a:spcPts val="2657"/>
              </a:lnSpc>
              <a:spcBef>
                <a:spcPct val="0"/>
              </a:spcBef>
              <a:spcAft>
                <a:spcPct val="0"/>
              </a:spcAft>
            </a:pP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按键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 </a:t>
            </a:r>
            <a:r>
              <a:rPr sz="2400" spc="-14" dirty="0" err="1">
                <a:solidFill>
                  <a:srgbClr val="000000"/>
                </a:solidFill>
                <a:latin typeface="SimSun"/>
                <a:cs typeface="SimSun"/>
              </a:rPr>
              <a:t>主要实现时间设置、闹钟设置、秒表中的位置选择</a:t>
            </a:r>
            <a:r>
              <a:rPr sz="2400" spc="-14" dirty="0">
                <a:solidFill>
                  <a:srgbClr val="000000"/>
                </a:solidFill>
                <a:latin typeface="SimSun"/>
                <a:cs typeface="SimSun"/>
              </a:rPr>
              <a:t>，</a:t>
            </a:r>
          </a:p>
          <a:p>
            <a:pPr marL="0" marR="0">
              <a:lnSpc>
                <a:spcPts val="2657"/>
              </a:lnSpc>
              <a:spcBef>
                <a:spcPts val="412"/>
              </a:spcBef>
              <a:spcAft>
                <a:spcPct val="0"/>
              </a:spcAft>
            </a:pP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与按键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sz="2400" dirty="0">
                <a:solidFill>
                  <a:srgbClr val="000000"/>
                </a:solidFill>
                <a:latin typeface="SLBPWF+TimesNewRomanPSMT"/>
                <a:cs typeface="SLBPWF+TimesNewRomanPSMT"/>
              </a:rPr>
              <a:t> </a:t>
            </a: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配合使用，具体功能如下所示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：</a:t>
            </a:r>
          </a:p>
          <a:p>
            <a:pPr marL="276225" marR="0">
              <a:lnSpc>
                <a:spcPts val="2657"/>
              </a:lnSpc>
              <a:spcBef>
                <a:spcPts val="412"/>
              </a:spcBef>
              <a:spcAft>
                <a:spcPct val="0"/>
              </a:spcAft>
            </a:pPr>
            <a:r>
              <a:rPr sz="2400" spc="40" dirty="0" err="1">
                <a:solidFill>
                  <a:srgbClr val="000000"/>
                </a:solidFill>
                <a:latin typeface="SimSun"/>
                <a:cs typeface="SimSun"/>
              </a:rPr>
              <a:t>在功能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sz="2400" dirty="0">
                <a:solidFill>
                  <a:srgbClr val="000000"/>
                </a:solidFill>
                <a:latin typeface="SLBPWF+TimesNewRomanPSMT"/>
                <a:cs typeface="SLBPWF+TimesNewRomanPSMT"/>
              </a:rPr>
              <a:t> </a:t>
            </a:r>
            <a:r>
              <a:rPr sz="2400" spc="38" dirty="0" err="1">
                <a:solidFill>
                  <a:srgbClr val="000000"/>
                </a:solidFill>
                <a:latin typeface="SimSun"/>
                <a:cs typeface="SimSun"/>
              </a:rPr>
              <a:t>模式时，用作时、分、秒的移位，按一下，就会</a:t>
            </a:r>
            <a:endParaRPr sz="2400" spc="38" dirty="0">
              <a:solidFill>
                <a:srgbClr val="000000"/>
              </a:solidFill>
              <a:latin typeface="SimSun"/>
              <a:cs typeface="SimSun"/>
            </a:endParaRPr>
          </a:p>
          <a:p>
            <a:pPr marL="0" marR="0">
              <a:lnSpc>
                <a:spcPts val="2657"/>
              </a:lnSpc>
              <a:spcBef>
                <a:spcPts val="412"/>
              </a:spcBef>
              <a:spcAft>
                <a:spcPct val="0"/>
              </a:spcAft>
            </a:pP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实现“时</a:t>
            </a:r>
            <a:r>
              <a:rPr sz="2400" dirty="0" err="1">
                <a:solidFill>
                  <a:srgbClr val="000000"/>
                </a:solidFill>
                <a:latin typeface="SLBPWF+TimesNewRomanPSMT"/>
                <a:cs typeface="SLBPWF+TimesNewRomanPSMT"/>
              </a:rPr>
              <a:t>-</a:t>
            </a: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分</a:t>
            </a:r>
            <a:r>
              <a:rPr sz="2400" dirty="0" err="1">
                <a:solidFill>
                  <a:srgbClr val="000000"/>
                </a:solidFill>
                <a:latin typeface="SLBPWF+TimesNewRomanPSMT"/>
                <a:cs typeface="SLBPWF+TimesNewRomanPSMT"/>
              </a:rPr>
              <a:t>-</a:t>
            </a: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秒”的依次移位，便于在特定位置进行设置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。</a:t>
            </a:r>
          </a:p>
          <a:p>
            <a:pPr marL="276225" marR="0">
              <a:lnSpc>
                <a:spcPts val="2657"/>
              </a:lnSpc>
              <a:spcBef>
                <a:spcPts val="412"/>
              </a:spcBef>
              <a:spcAft>
                <a:spcPct val="0"/>
              </a:spcAft>
            </a:pPr>
            <a:r>
              <a:rPr sz="2400" spc="40" dirty="0" err="1">
                <a:solidFill>
                  <a:srgbClr val="000000"/>
                </a:solidFill>
                <a:latin typeface="SimSun"/>
                <a:cs typeface="SimSun"/>
              </a:rPr>
              <a:t>在功能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sz="2400" dirty="0">
                <a:solidFill>
                  <a:srgbClr val="000000"/>
                </a:solidFill>
                <a:latin typeface="SLBPWF+TimesNewRomanPSMT"/>
                <a:cs typeface="SLBPWF+TimesNewRomanPSMT"/>
              </a:rPr>
              <a:t> </a:t>
            </a:r>
            <a:r>
              <a:rPr sz="2400" spc="38" dirty="0" err="1">
                <a:solidFill>
                  <a:srgbClr val="000000"/>
                </a:solidFill>
                <a:latin typeface="SimSun"/>
                <a:cs typeface="SimSun"/>
              </a:rPr>
              <a:t>模式时，用作时、分、秒的移位，按一下，就会</a:t>
            </a:r>
            <a:endParaRPr sz="2400" spc="38" dirty="0">
              <a:solidFill>
                <a:srgbClr val="000000"/>
              </a:solidFill>
              <a:latin typeface="SimSun"/>
              <a:cs typeface="SimSun"/>
            </a:endParaRPr>
          </a:p>
          <a:p>
            <a:pPr marL="0" marR="0">
              <a:lnSpc>
                <a:spcPts val="2657"/>
              </a:lnSpc>
              <a:spcBef>
                <a:spcPts val="462"/>
              </a:spcBef>
              <a:spcAft>
                <a:spcPct val="0"/>
              </a:spcAft>
            </a:pP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实现“时</a:t>
            </a:r>
            <a:r>
              <a:rPr sz="2400" dirty="0" err="1">
                <a:solidFill>
                  <a:srgbClr val="000000"/>
                </a:solidFill>
                <a:latin typeface="SLBPWF+TimesNewRomanPSMT"/>
                <a:cs typeface="SLBPWF+TimesNewRomanPSMT"/>
              </a:rPr>
              <a:t>-</a:t>
            </a: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分</a:t>
            </a:r>
            <a:r>
              <a:rPr sz="2400" dirty="0" err="1">
                <a:solidFill>
                  <a:srgbClr val="000000"/>
                </a:solidFill>
                <a:latin typeface="SLBPWF+TimesNewRomanPSMT"/>
                <a:cs typeface="SLBPWF+TimesNewRomanPSMT"/>
              </a:rPr>
              <a:t>-</a:t>
            </a: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秒”的依次移位，便于在特定位置进行设置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。</a:t>
            </a:r>
          </a:p>
          <a:p>
            <a:pPr marL="276225" marR="0">
              <a:lnSpc>
                <a:spcPts val="2657"/>
              </a:lnSpc>
              <a:spcBef>
                <a:spcPts val="412"/>
              </a:spcBef>
              <a:spcAft>
                <a:spcPct val="0"/>
              </a:spcAft>
            </a:pP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（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）按键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  <a:p>
            <a:pPr marL="276225" marR="0">
              <a:lnSpc>
                <a:spcPts val="2657"/>
              </a:lnSpc>
              <a:spcBef>
                <a:spcPts val="412"/>
              </a:spcBef>
              <a:spcAft>
                <a:spcPct val="0"/>
              </a:spcAft>
            </a:pPr>
            <a:r>
              <a:rPr sz="2400" spc="-12" dirty="0" err="1">
                <a:solidFill>
                  <a:srgbClr val="000000"/>
                </a:solidFill>
                <a:latin typeface="SimSun"/>
                <a:cs typeface="SimSun"/>
              </a:rPr>
              <a:t>按键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 </a:t>
            </a:r>
            <a:r>
              <a:rPr sz="2400" spc="-12" dirty="0" err="1">
                <a:solidFill>
                  <a:srgbClr val="000000"/>
                </a:solidFill>
                <a:latin typeface="SimSun"/>
                <a:cs typeface="SimSun"/>
              </a:rPr>
              <a:t>主要用于闹钟设置、秒表和时间设置中的调整按键</a:t>
            </a:r>
            <a:r>
              <a:rPr sz="2400" spc="-12" dirty="0">
                <a:solidFill>
                  <a:srgbClr val="000000"/>
                </a:solidFill>
                <a:latin typeface="SimSun"/>
                <a:cs typeface="SimSun"/>
              </a:rPr>
              <a:t>。</a:t>
            </a:r>
          </a:p>
          <a:p>
            <a:pPr marL="276225" marR="0">
              <a:lnSpc>
                <a:spcPts val="2657"/>
              </a:lnSpc>
              <a:spcBef>
                <a:spcPts val="412"/>
              </a:spcBef>
              <a:spcAft>
                <a:spcPct val="0"/>
              </a:spcAft>
            </a:pPr>
            <a:r>
              <a:rPr sz="2400" spc="40" dirty="0" err="1">
                <a:solidFill>
                  <a:srgbClr val="000000"/>
                </a:solidFill>
                <a:latin typeface="SimSun"/>
                <a:cs typeface="SimSun"/>
              </a:rPr>
              <a:t>在功能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sz="2400" dirty="0">
                <a:solidFill>
                  <a:srgbClr val="000000"/>
                </a:solidFill>
                <a:latin typeface="SLBPWF+TimesNewRomanPSMT"/>
                <a:cs typeface="SLBPWF+TimesNewRomanPSMT"/>
              </a:rPr>
              <a:t> </a:t>
            </a:r>
            <a:r>
              <a:rPr sz="2400" spc="38" dirty="0" err="1">
                <a:solidFill>
                  <a:srgbClr val="000000"/>
                </a:solidFill>
                <a:latin typeface="SimSun"/>
                <a:cs typeface="SimSun"/>
              </a:rPr>
              <a:t>模式时，用作时、分、秒的数字调整，按一下</a:t>
            </a:r>
            <a:r>
              <a:rPr sz="2400" spc="38" dirty="0">
                <a:solidFill>
                  <a:srgbClr val="000000"/>
                </a:solidFill>
                <a:latin typeface="SimSun"/>
                <a:cs typeface="SimSun"/>
              </a:rPr>
              <a:t>，</a:t>
            </a:r>
          </a:p>
          <a:p>
            <a:pPr marL="0" marR="0">
              <a:lnSpc>
                <a:spcPts val="2657"/>
              </a:lnSpc>
              <a:spcBef>
                <a:spcPts val="412"/>
              </a:spcBef>
              <a:spcAft>
                <a:spcPct val="0"/>
              </a:spcAft>
            </a:pP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将会使当前按键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 </a:t>
            </a: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选择的位置的数字加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。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251520" y="692696"/>
            <a:ext cx="8640960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62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在功能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模式时，用作时、分、秒的数字调整，按一下，将会使当前按键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选择的位置的数字加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endParaRPr kumimoji="0" 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</a:t>
            </a: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系统的设计方案如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:</a:t>
            </a:r>
            <a:endParaRPr kumimoji="0" 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27649" name="Picture 2"/>
          <p:cNvGraphicFramePr>
            <a:graphicFrameLocks noChangeAspect="1"/>
          </p:cNvGraphicFramePr>
          <p:nvPr/>
        </p:nvGraphicFramePr>
        <p:xfrm>
          <a:off x="2051720" y="2420888"/>
          <a:ext cx="4648200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" r:id="rId3" imgW="4643933" imgH="2808805" progId="Visio.Drawing.11">
                  <p:embed/>
                </p:oleObj>
              </mc:Choice>
              <mc:Fallback>
                <p:oleObj r:id="rId3" imgW="4643933" imgH="280880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2420888"/>
                        <a:ext cx="4648200" cy="2809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0" y="5445224"/>
            <a:ext cx="889248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2  </a:t>
            </a: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多功能数字钟的设计方案</a:t>
            </a:r>
            <a:r>
              <a:rPr kumimoji="0" lang="zh-CN" sz="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3187" name="Rectangle 3"/>
          <p:cNvSpPr>
            <a:spLocks noChangeArrowheads="1"/>
          </p:cNvSpPr>
          <p:nvPr/>
        </p:nvSpPr>
        <p:spPr bwMode="auto">
          <a:xfrm>
            <a:off x="-252536" y="116632"/>
            <a:ext cx="8488691" cy="2123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53958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4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kumimoji="0" lang="zh-CN" sz="4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基于</a:t>
            </a:r>
            <a:r>
              <a:rPr kumimoji="0" lang="zh-CN" altLang="zh-CN" sz="4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FPGA</a:t>
            </a:r>
            <a:r>
              <a:rPr kumimoji="0" lang="zh-CN" sz="4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信号发生器的设计    </a:t>
            </a:r>
            <a:endParaRPr kumimoji="0" lang="en-US" altLang="zh-CN" sz="4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127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2.1</a:t>
            </a:r>
            <a:r>
              <a:rPr kumimoji="0" 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系统设计要求</a:t>
            </a:r>
            <a:endParaRPr kumimoji="0" lang="en-US" altLang="zh-CN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127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zh-CN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  <a:cs typeface="Times New Roman" pitchFamily="18" charset="0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>
                <a:tab pos="228600" algn="l"/>
              </a:tabLst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信号发生器的设计要求如下：</a:t>
            </a:r>
            <a:endParaRPr kumimoji="0" 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5E50B88A-AEBD-4D1E-A434-F0830076CE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512" y="2356874"/>
            <a:ext cx="7225524" cy="1477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53958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输出三角波、正弦波和方波；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762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输出三角波、正弦波和方波的组合波形；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762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输出波形频率可调。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2762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zh-CN" alt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  <a:cs typeface="Times New Roman" pitchFamily="18" charset="0"/>
            </a:endParaRPr>
          </a:p>
        </p:txBody>
      </p:sp>
      <p:graphicFrame>
        <p:nvGraphicFramePr>
          <p:cNvPr id="6" name="Picture 27">
            <a:extLst>
              <a:ext uri="{FF2B5EF4-FFF2-40B4-BE49-F238E27FC236}">
                <a16:creationId xmlns:a16="http://schemas.microsoft.com/office/drawing/2014/main" id="{98CAFEB7-11EE-4CF2-9C93-71766B3241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5703252"/>
              </p:ext>
            </p:extLst>
          </p:nvPr>
        </p:nvGraphicFramePr>
        <p:xfrm>
          <a:off x="567275" y="3970493"/>
          <a:ext cx="6850156" cy="2053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619" r:id="rId3" imgW="4451706" imgH="1337779" progId="Visio.Drawing.11">
                  <p:embed/>
                </p:oleObj>
              </mc:Choice>
              <mc:Fallback>
                <p:oleObj r:id="rId3" imgW="4451706" imgH="1337779" progId="Visio.Drawing.11">
                  <p:embed/>
                  <p:pic>
                    <p:nvPicPr>
                      <p:cNvPr id="92161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275" y="3970493"/>
                        <a:ext cx="6850156" cy="20535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179512" y="476672"/>
            <a:ext cx="7225524" cy="2369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53958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输出三角波、正弦波和方波；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762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输出三角波、正弦波和方波的组合波形；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762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输出波形频率可调。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2762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zh-CN" alt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  <a:cs typeface="Times New Roman" pitchFamily="18" charset="0"/>
            </a:endParaRPr>
          </a:p>
          <a:p>
            <a:pPr marL="914400" marR="0" lvl="2" indent="-9144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</a:tabLst>
            </a:pPr>
            <a:r>
              <a:rPr kumimoji="0" lang="en-US" altLang="zh-CN" sz="4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12.2.2</a:t>
            </a:r>
            <a:r>
              <a:rPr kumimoji="0" lang="zh-CN" altLang="en-US" sz="4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系统设计方案</a:t>
            </a:r>
          </a:p>
          <a:p>
            <a:pPr marL="914400" marR="0" lvl="2" indent="-9144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>
                <a:tab pos="228600" algn="l"/>
              </a:tabLst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92161" name="Picture 27"/>
          <p:cNvGraphicFramePr>
            <a:graphicFrameLocks noChangeAspect="1"/>
          </p:cNvGraphicFramePr>
          <p:nvPr/>
        </p:nvGraphicFramePr>
        <p:xfrm>
          <a:off x="2339752" y="2564904"/>
          <a:ext cx="6850156" cy="2053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3" r:id="rId3" imgW="4451706" imgH="1337779" progId="Visio.Drawing.11">
                  <p:embed/>
                </p:oleObj>
              </mc:Choice>
              <mc:Fallback>
                <p:oleObj r:id="rId3" imgW="4451706" imgH="1337779" progId="Visio.Drawing.11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2564904"/>
                        <a:ext cx="6850156" cy="20535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3" name="Rectangle 3"/>
          <p:cNvSpPr>
            <a:spLocks noChangeArrowheads="1"/>
          </p:cNvSpPr>
          <p:nvPr/>
        </p:nvSpPr>
        <p:spPr bwMode="auto">
          <a:xfrm>
            <a:off x="0" y="4663589"/>
            <a:ext cx="8820472" cy="13849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53958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-26  </a:t>
            </a: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信号发生器的设计方案</a:t>
            </a:r>
            <a:endParaRPr kumimoji="0" 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914400" marR="0" lvl="2" indent="-9144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</a:tabLst>
            </a:pPr>
            <a:r>
              <a:rPr kumimoji="0" lang="en-US" alt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12.2.3</a:t>
            </a:r>
            <a:r>
              <a:rPr kumimoji="0" 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各部分功能模块的设计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.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三角波模块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89" name="Rectangle 1"/>
          <p:cNvSpPr>
            <a:spLocks noChangeArrowheads="1"/>
          </p:cNvSpPr>
          <p:nvPr/>
        </p:nvSpPr>
        <p:spPr bwMode="auto">
          <a:xfrm>
            <a:off x="251520" y="1494075"/>
            <a:ext cx="8892480" cy="34778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53958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>
                <a:tab pos="228600" algn="l"/>
              </a:tabLst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密码锁的设计要求如下：</a:t>
            </a:r>
            <a:endParaRPr kumimoji="0" 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密码输入：密码显示在相对应的数码管上，密码输入由右向左移动，本系统设置的密码为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位；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密码清除：具有密码清除功能和倒退功能；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设置密码：按下设置键，将输入的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位数值作为密码，并将密码锁上锁；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密码更改：将输入的值作为新密码；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5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接触密码：按下输入密码按键，系统将输入的值与密码进行核对，如果正确，密码锁开启，否则将处于上锁状态。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-1404664" y="332656"/>
            <a:ext cx="88924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3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kumimoji="0" lang="en-US" altLang="zh-CN" sz="4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r>
              <a:rPr kumimoji="0" lang="zh-CN" altLang="zh-CN" sz="4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基于FPGA的密码锁的设计</a:t>
            </a:r>
          </a:p>
          <a:p>
            <a:pPr lvl="3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kumimoji="0" lang="en-US" alt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3.1</a:t>
            </a:r>
            <a:r>
              <a:rPr kumimoji="0" lang="zh-CN" alt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系统设计要求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ChangeArrowheads="1"/>
          </p:cNvSpPr>
          <p:nvPr/>
        </p:nvSpPr>
        <p:spPr bwMode="auto">
          <a:xfrm>
            <a:off x="-1044624" y="404664"/>
            <a:ext cx="6012160" cy="923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53958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.2</a:t>
            </a:r>
            <a:r>
              <a:rPr kumimoji="0" 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系统设计方案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endParaRPr kumimoji="0" 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240641" name="Picture 46"/>
          <p:cNvGraphicFramePr>
            <a:graphicFrameLocks noChangeAspect="1"/>
          </p:cNvGraphicFramePr>
          <p:nvPr/>
        </p:nvGraphicFramePr>
        <p:xfrm>
          <a:off x="2088340" y="1196752"/>
          <a:ext cx="5267268" cy="2732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43" r:id="rId3" imgW="3309315" imgH="1715926" progId="Visio.Drawing.11">
                  <p:embed/>
                </p:oleObj>
              </mc:Choice>
              <mc:Fallback>
                <p:oleObj r:id="rId3" imgW="3309315" imgH="1715926" progId="Visio.Drawing.11">
                  <p:embed/>
                  <p:pic>
                    <p:nvPicPr>
                      <p:cNvPr id="0" name="Picture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8340" y="1196752"/>
                        <a:ext cx="5267268" cy="273290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1C80701A-A199-4354-999A-3157D8C7DC64}"/>
              </a:ext>
            </a:extLst>
          </p:cNvPr>
          <p:cNvSpPr txBox="1"/>
          <p:nvPr/>
        </p:nvSpPr>
        <p:spPr>
          <a:xfrm>
            <a:off x="2699792" y="4221088"/>
            <a:ext cx="50953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密码锁的设计方案</a:t>
            </a:r>
            <a:endParaRPr lang="zh-CN" altLang="en-US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370</TotalTime>
  <Words>1726</Words>
  <Application>Microsoft Office PowerPoint</Application>
  <PresentationFormat>全屏显示(4:3)</PresentationFormat>
  <Paragraphs>181</Paragraphs>
  <Slides>3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6</vt:i4>
      </vt:variant>
    </vt:vector>
  </HeadingPairs>
  <TitlesOfParts>
    <vt:vector size="52" baseType="lpstr">
      <vt:lpstr>BBDWUP+TimesNewRomanPSMT</vt:lpstr>
      <vt:lpstr>CMLTGE+TimesNewRomanPSMT</vt:lpstr>
      <vt:lpstr>SLBPWF+TimesNewRomanPSMT</vt:lpstr>
      <vt:lpstr>黑体</vt:lpstr>
      <vt:lpstr>黑体</vt:lpstr>
      <vt:lpstr>宋体</vt:lpstr>
      <vt:lpstr>宋体</vt:lpstr>
      <vt:lpstr>Arial</vt:lpstr>
      <vt:lpstr>Lucida Sans Unicode</vt:lpstr>
      <vt:lpstr>Times New Roman</vt:lpstr>
      <vt:lpstr>Verdana</vt:lpstr>
      <vt:lpstr>Wingdings 2</vt:lpstr>
      <vt:lpstr>Wingdings 3</vt:lpstr>
      <vt:lpstr>聚合</vt:lpstr>
      <vt:lpstr>Microsoft Visio 绘图</vt:lpstr>
      <vt:lpstr>Equation.3</vt:lpstr>
      <vt:lpstr>基于FPGA数字系统设计实例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2章基于FPGA数字系统设计实例 </dc:title>
  <dc:creator>Administrator</dc:creator>
  <cp:lastModifiedBy>40348</cp:lastModifiedBy>
  <cp:revision>62</cp:revision>
  <dcterms:created xsi:type="dcterms:W3CDTF">2019-05-17T05:09:28Z</dcterms:created>
  <dcterms:modified xsi:type="dcterms:W3CDTF">2020-12-02T23:47:41Z</dcterms:modified>
</cp:coreProperties>
</file>